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659446F" w14:textId="77777777" w:rsidR="00347263" w:rsidRPr="009041E9" w:rsidRDefault="00EB7DD7">
      <w:r>
        <w:rPr>
          <w:rFonts w:ascii="Arial" w:hAnsi="Arial"/>
          <w:noProof/>
          <w:sz w:val="18"/>
          <w:szCs w:val="18"/>
        </w:rPr>
        <w:pict w14:anchorId="473A3CEC">
          <v:shapetype id="_x0000_t202" coordsize="21600,21600" o:spt="202" path="m,l,21600r21600,l21600,xe">
            <v:stroke joinstyle="miter"/>
            <v:path gradientshapeok="t" o:connecttype="rect"/>
          </v:shapetype>
          <v:shape id="_x0000_s1032" type="#_x0000_t202" style="position:absolute;margin-left:0;margin-top:9.75pt;width:471.6pt;height:100.1pt;z-index:1">
            <v:textbox style="mso-next-textbox:#_x0000_s1032">
              <w:txbxContent>
                <w:p w14:paraId="0EAB5E2E" w14:textId="77777777" w:rsidR="00283D1B" w:rsidRDefault="00283D1B"/>
              </w:txbxContent>
            </v:textbox>
          </v:shape>
        </w:pict>
      </w:r>
    </w:p>
    <w:p w14:paraId="29A31437" w14:textId="77777777" w:rsidR="003A0818" w:rsidRPr="009041E9" w:rsidRDefault="00EB7DD7">
      <w:pPr>
        <w:rPr>
          <w:rFonts w:ascii="Arial" w:hAnsi="Arial"/>
          <w:sz w:val="18"/>
          <w:szCs w:val="18"/>
        </w:rPr>
      </w:pPr>
      <w:r>
        <w:rPr>
          <w:rFonts w:ascii="Arial" w:hAnsi="Arial"/>
          <w:noProof/>
          <w:sz w:val="18"/>
          <w:szCs w:val="18"/>
        </w:rPr>
        <w:pict w14:anchorId="203FF663">
          <v:shape id="_x0000_s1033" type="#_x0000_t202" style="position:absolute;margin-left:9pt;margin-top:4.95pt;width:453.6pt;height:36pt;z-index:2">
            <v:textbox style="mso-next-textbox:#_x0000_s1033">
              <w:txbxContent>
                <w:p w14:paraId="07E28484" w14:textId="77777777" w:rsidR="00283D1B" w:rsidRPr="00E359BB" w:rsidRDefault="00283D1B">
                  <w:r w:rsidRPr="00E359BB">
                    <w:t>PROGRAM TITLE</w:t>
                  </w:r>
                </w:p>
                <w:p w14:paraId="18025F9F" w14:textId="77777777" w:rsidR="00283D1B" w:rsidRPr="00FC71B8" w:rsidRDefault="00283D1B" w:rsidP="003A2961">
                  <w:pPr>
                    <w:jc w:val="center"/>
                    <w:rPr>
                      <w:caps/>
                    </w:rPr>
                  </w:pPr>
                  <w:r>
                    <w:rPr>
                      <w:caps/>
                    </w:rPr>
                    <w:t>FINANCE OPERATIONS</w:t>
                  </w:r>
                  <w:r w:rsidRPr="00FC71B8">
                    <w:rPr>
                      <w:caps/>
                    </w:rPr>
                    <w:t xml:space="preserve"> </w:t>
                  </w:r>
                </w:p>
              </w:txbxContent>
            </v:textbox>
          </v:shape>
        </w:pict>
      </w:r>
    </w:p>
    <w:p w14:paraId="704B5D2A" w14:textId="77777777" w:rsidR="003A0818" w:rsidRPr="009041E9" w:rsidRDefault="003A0818">
      <w:pPr>
        <w:rPr>
          <w:rFonts w:ascii="Arial" w:hAnsi="Arial"/>
          <w:sz w:val="18"/>
          <w:szCs w:val="18"/>
        </w:rPr>
      </w:pPr>
    </w:p>
    <w:p w14:paraId="164216A3" w14:textId="77777777" w:rsidR="003A0818" w:rsidRPr="009041E9" w:rsidRDefault="003A0818">
      <w:pPr>
        <w:rPr>
          <w:rFonts w:ascii="Arial" w:hAnsi="Arial"/>
          <w:sz w:val="18"/>
          <w:szCs w:val="18"/>
        </w:rPr>
      </w:pPr>
    </w:p>
    <w:p w14:paraId="006B20CB" w14:textId="77777777" w:rsidR="003A0818" w:rsidRPr="009041E9" w:rsidRDefault="003A0818">
      <w:pPr>
        <w:rPr>
          <w:rFonts w:ascii="Arial" w:hAnsi="Arial"/>
          <w:sz w:val="18"/>
          <w:szCs w:val="18"/>
        </w:rPr>
      </w:pPr>
    </w:p>
    <w:p w14:paraId="28D5BA5A" w14:textId="77777777" w:rsidR="003A0818" w:rsidRPr="009041E9" w:rsidRDefault="00EB7DD7">
      <w:pPr>
        <w:rPr>
          <w:rFonts w:ascii="Arial" w:hAnsi="Arial"/>
          <w:sz w:val="18"/>
          <w:szCs w:val="18"/>
        </w:rPr>
      </w:pPr>
      <w:r>
        <w:rPr>
          <w:rFonts w:ascii="Arial" w:hAnsi="Arial"/>
          <w:noProof/>
          <w:sz w:val="18"/>
          <w:szCs w:val="18"/>
        </w:rPr>
        <w:pict w14:anchorId="50DC06D6">
          <v:shape id="_x0000_s1034" type="#_x0000_t202" style="position:absolute;margin-left:9pt;margin-top:8.55pt;width:453.6pt;height:36pt;z-index:3">
            <v:textbox style="mso-next-textbox:#_x0000_s1034">
              <w:txbxContent>
                <w:p w14:paraId="610AF94F" w14:textId="77777777" w:rsidR="00283D1B" w:rsidRPr="00E359BB" w:rsidRDefault="00283D1B">
                  <w:r w:rsidRPr="00E359BB">
                    <w:t>PROCESS TITLE</w:t>
                  </w:r>
                </w:p>
                <w:p w14:paraId="7D0B3DF6" w14:textId="77777777" w:rsidR="00283D1B" w:rsidRDefault="00283D1B" w:rsidP="00B9648F">
                  <w:pPr>
                    <w:jc w:val="center"/>
                  </w:pPr>
                  <w:r>
                    <w:t>Revolving/Vessel Operations Fund</w:t>
                  </w:r>
                </w:p>
                <w:p w14:paraId="335506A5" w14:textId="77777777" w:rsidR="00283D1B" w:rsidRPr="00FC71B8" w:rsidRDefault="00283D1B" w:rsidP="00B9648F">
                  <w:pPr>
                    <w:jc w:val="center"/>
                  </w:pPr>
                </w:p>
              </w:txbxContent>
            </v:textbox>
          </v:shape>
        </w:pict>
      </w:r>
    </w:p>
    <w:p w14:paraId="2A5AE7CA" w14:textId="77777777" w:rsidR="003A0818" w:rsidRPr="009041E9" w:rsidRDefault="003A0818">
      <w:pPr>
        <w:rPr>
          <w:rFonts w:ascii="Arial" w:hAnsi="Arial"/>
          <w:sz w:val="18"/>
          <w:szCs w:val="18"/>
        </w:rPr>
      </w:pPr>
    </w:p>
    <w:p w14:paraId="7C7AEE3C" w14:textId="77777777" w:rsidR="003A0818" w:rsidRPr="009041E9" w:rsidRDefault="003A0818">
      <w:pPr>
        <w:rPr>
          <w:rFonts w:ascii="Arial" w:hAnsi="Arial"/>
          <w:sz w:val="18"/>
          <w:szCs w:val="18"/>
        </w:rPr>
      </w:pPr>
    </w:p>
    <w:p w14:paraId="13125EAF" w14:textId="77777777" w:rsidR="003A0818" w:rsidRPr="009041E9" w:rsidRDefault="003A0818">
      <w:pPr>
        <w:rPr>
          <w:rFonts w:ascii="Arial" w:hAnsi="Arial"/>
          <w:sz w:val="18"/>
          <w:szCs w:val="18"/>
        </w:rPr>
      </w:pPr>
    </w:p>
    <w:p w14:paraId="42C72A94" w14:textId="77777777" w:rsidR="005673EC" w:rsidRPr="009041E9" w:rsidRDefault="005673EC">
      <w:pPr>
        <w:rPr>
          <w:rFonts w:ascii="Arial" w:hAnsi="Arial"/>
          <w:sz w:val="18"/>
          <w:szCs w:val="18"/>
        </w:rPr>
      </w:pPr>
    </w:p>
    <w:p w14:paraId="6DB942C9" w14:textId="77777777" w:rsidR="003226EA" w:rsidRPr="009041E9" w:rsidRDefault="003226EA">
      <w:pPr>
        <w:rPr>
          <w:rFonts w:ascii="Arial" w:hAnsi="Arial"/>
          <w:sz w:val="18"/>
          <w:szCs w:val="18"/>
        </w:rPr>
      </w:pPr>
    </w:p>
    <w:p w14:paraId="7743FCBF" w14:textId="77777777" w:rsidR="003226EA" w:rsidRPr="009041E9" w:rsidRDefault="003226EA" w:rsidP="00C21D42">
      <w:pPr>
        <w:numPr>
          <w:ilvl w:val="0"/>
          <w:numId w:val="1"/>
        </w:numPr>
        <w:rPr>
          <w:u w:val="single"/>
        </w:rPr>
      </w:pPr>
      <w:r w:rsidRPr="009041E9">
        <w:rPr>
          <w:u w:val="single"/>
        </w:rPr>
        <w:t>SCOPE</w:t>
      </w:r>
    </w:p>
    <w:p w14:paraId="0644229A" w14:textId="77777777" w:rsidR="003226EA" w:rsidRPr="009041E9" w:rsidRDefault="003226EA" w:rsidP="003226EA">
      <w:pPr>
        <w:ind w:left="936"/>
      </w:pPr>
    </w:p>
    <w:p w14:paraId="7EF0211E" w14:textId="77777777" w:rsidR="007B261E" w:rsidRPr="009041E9" w:rsidRDefault="003226EA" w:rsidP="007B261E">
      <w:pPr>
        <w:ind w:left="576"/>
        <w:jc w:val="both"/>
      </w:pPr>
      <w:r w:rsidRPr="009041E9">
        <w:t xml:space="preserve">This </w:t>
      </w:r>
      <w:r w:rsidRPr="009041E9">
        <w:rPr>
          <w:caps/>
        </w:rPr>
        <w:t>p</w:t>
      </w:r>
      <w:r w:rsidRPr="009041E9">
        <w:t xml:space="preserve">olicies and </w:t>
      </w:r>
      <w:r w:rsidRPr="009041E9">
        <w:rPr>
          <w:caps/>
        </w:rPr>
        <w:t>p</w:t>
      </w:r>
      <w:r w:rsidRPr="009041E9">
        <w:t xml:space="preserve">rocedures </w:t>
      </w:r>
      <w:r w:rsidRPr="009041E9">
        <w:rPr>
          <w:caps/>
        </w:rPr>
        <w:t>m</w:t>
      </w:r>
      <w:r w:rsidRPr="009041E9">
        <w:t>anual establishes policies, systems, procedures and con</w:t>
      </w:r>
      <w:bookmarkStart w:id="0" w:name="_GoBack"/>
      <w:bookmarkEnd w:id="0"/>
      <w:r w:rsidRPr="009041E9">
        <w:t xml:space="preserve">trols on </w:t>
      </w:r>
      <w:r w:rsidR="003A4E89" w:rsidRPr="009041E9">
        <w:t xml:space="preserve">the </w:t>
      </w:r>
      <w:r w:rsidR="00C160B0" w:rsidRPr="009041E9">
        <w:t>set-up, disbursements,</w:t>
      </w:r>
      <w:r w:rsidR="00025F88" w:rsidRPr="009041E9">
        <w:t xml:space="preserve"> replenishments, liquidations</w:t>
      </w:r>
      <w:r w:rsidR="00F54066" w:rsidRPr="009041E9">
        <w:t>, safekeeping</w:t>
      </w:r>
      <w:r w:rsidR="005237B9" w:rsidRPr="009041E9">
        <w:t xml:space="preserve">, </w:t>
      </w:r>
      <w:r w:rsidR="00025F88" w:rsidRPr="009041E9">
        <w:t>recording</w:t>
      </w:r>
      <w:r w:rsidR="005237B9" w:rsidRPr="009041E9">
        <w:t xml:space="preserve"> and </w:t>
      </w:r>
      <w:r w:rsidR="00402B8C" w:rsidRPr="009041E9">
        <w:t>documentation</w:t>
      </w:r>
      <w:r w:rsidR="00025F88" w:rsidRPr="009041E9">
        <w:t xml:space="preserve"> of</w:t>
      </w:r>
      <w:r w:rsidR="00C160B0" w:rsidRPr="009041E9">
        <w:t xml:space="preserve">  </w:t>
      </w:r>
      <w:r w:rsidR="00CD624D" w:rsidRPr="009041E9">
        <w:t xml:space="preserve">Company’s </w:t>
      </w:r>
      <w:r w:rsidR="00025F88" w:rsidRPr="009041E9">
        <w:t>r</w:t>
      </w:r>
      <w:r w:rsidR="007B3CF7" w:rsidRPr="009041E9">
        <w:t>evolving/</w:t>
      </w:r>
      <w:r w:rsidR="00CD624D" w:rsidRPr="009041E9">
        <w:t xml:space="preserve">vessel operations </w:t>
      </w:r>
      <w:r w:rsidR="003A4E89" w:rsidRPr="009041E9">
        <w:t>fund</w:t>
      </w:r>
      <w:r w:rsidR="005574CE" w:rsidRPr="009041E9">
        <w:t xml:space="preserve"> (RF/VOF)</w:t>
      </w:r>
      <w:r w:rsidR="00CD624D" w:rsidRPr="009041E9">
        <w:t>.</w:t>
      </w:r>
      <w:r w:rsidRPr="009041E9">
        <w:t xml:space="preserve"> </w:t>
      </w:r>
      <w:r w:rsidR="00067C56" w:rsidRPr="009041E9">
        <w:t>All duties and responsibilities stated in this manual are not exclusive to the personnel’s designated responsibilities in this process title</w:t>
      </w:r>
      <w:r w:rsidR="009B61D8" w:rsidRPr="009041E9">
        <w:t>.</w:t>
      </w:r>
    </w:p>
    <w:p w14:paraId="5D337E6C" w14:textId="77777777" w:rsidR="003226EA" w:rsidRPr="009041E9" w:rsidRDefault="003226EA" w:rsidP="007B261E">
      <w:pPr>
        <w:ind w:left="576"/>
        <w:jc w:val="both"/>
      </w:pPr>
    </w:p>
    <w:p w14:paraId="1B85DF43" w14:textId="77777777" w:rsidR="003226EA" w:rsidRPr="009041E9" w:rsidRDefault="003226EA" w:rsidP="00732718">
      <w:pPr>
        <w:numPr>
          <w:ilvl w:val="0"/>
          <w:numId w:val="1"/>
        </w:numPr>
        <w:rPr>
          <w:u w:val="single"/>
        </w:rPr>
      </w:pPr>
      <w:r w:rsidRPr="009041E9">
        <w:rPr>
          <w:u w:val="single"/>
        </w:rPr>
        <w:t>OBJECTIVES</w:t>
      </w:r>
    </w:p>
    <w:p w14:paraId="79D2C1A3" w14:textId="77777777" w:rsidR="003226EA" w:rsidRPr="009041E9" w:rsidRDefault="003226EA" w:rsidP="003226EA"/>
    <w:p w14:paraId="255B822D" w14:textId="77777777" w:rsidR="00C0040C" w:rsidRPr="009041E9" w:rsidRDefault="00375158" w:rsidP="00B43C1A">
      <w:pPr>
        <w:numPr>
          <w:ilvl w:val="0"/>
          <w:numId w:val="37"/>
        </w:numPr>
        <w:tabs>
          <w:tab w:val="clear" w:pos="1296"/>
          <w:tab w:val="num" w:pos="900"/>
        </w:tabs>
        <w:ind w:left="900" w:hanging="306"/>
        <w:jc w:val="both"/>
      </w:pPr>
      <w:r w:rsidRPr="009041E9">
        <w:t xml:space="preserve">To set-up the </w:t>
      </w:r>
      <w:r w:rsidR="005574CE" w:rsidRPr="009041E9">
        <w:t>custody of the RF/VOF</w:t>
      </w:r>
      <w:r w:rsidRPr="009041E9">
        <w:t xml:space="preserve"> of the Company.</w:t>
      </w:r>
    </w:p>
    <w:p w14:paraId="429DCAD8" w14:textId="77777777" w:rsidR="00375158" w:rsidRPr="009041E9" w:rsidRDefault="00375158" w:rsidP="00B43C1A">
      <w:pPr>
        <w:numPr>
          <w:ilvl w:val="0"/>
          <w:numId w:val="37"/>
        </w:numPr>
        <w:tabs>
          <w:tab w:val="clear" w:pos="1296"/>
          <w:tab w:val="num" w:pos="900"/>
        </w:tabs>
        <w:ind w:left="900" w:hanging="306"/>
        <w:jc w:val="both"/>
      </w:pPr>
      <w:r w:rsidRPr="009041E9">
        <w:t>To</w:t>
      </w:r>
      <w:r w:rsidR="005574CE" w:rsidRPr="009041E9">
        <w:t xml:space="preserve"> ensure that RF</w:t>
      </w:r>
      <w:r w:rsidR="00AE7E97" w:rsidRPr="009041E9">
        <w:t>/VOF</w:t>
      </w:r>
      <w:r w:rsidR="005574CE" w:rsidRPr="009041E9">
        <w:t xml:space="preserve"> </w:t>
      </w:r>
      <w:r w:rsidR="00580CEB" w:rsidRPr="009041E9">
        <w:t>disbursements are duly approved and within the limit set.</w:t>
      </w:r>
    </w:p>
    <w:p w14:paraId="3A7B99C9" w14:textId="77777777" w:rsidR="0043703B" w:rsidRPr="009041E9" w:rsidRDefault="00580CEB" w:rsidP="00B43C1A">
      <w:pPr>
        <w:numPr>
          <w:ilvl w:val="0"/>
          <w:numId w:val="37"/>
        </w:numPr>
        <w:tabs>
          <w:tab w:val="clear" w:pos="1296"/>
          <w:tab w:val="num" w:pos="900"/>
        </w:tabs>
        <w:ind w:left="900" w:hanging="306"/>
        <w:jc w:val="both"/>
      </w:pPr>
      <w:r w:rsidRPr="009041E9">
        <w:t>To ensure that RF/VOF is available at all times.</w:t>
      </w:r>
    </w:p>
    <w:p w14:paraId="32C77B47" w14:textId="77777777" w:rsidR="00580CEB" w:rsidRPr="009041E9" w:rsidRDefault="00580CEB" w:rsidP="00B43C1A">
      <w:pPr>
        <w:numPr>
          <w:ilvl w:val="0"/>
          <w:numId w:val="37"/>
        </w:numPr>
        <w:tabs>
          <w:tab w:val="clear" w:pos="1296"/>
          <w:tab w:val="num" w:pos="900"/>
        </w:tabs>
        <w:ind w:left="900" w:hanging="306"/>
        <w:jc w:val="both"/>
      </w:pPr>
      <w:r w:rsidRPr="009041E9">
        <w:t>To make sure that RF/VOF transactions are properly supported and recorded.</w:t>
      </w:r>
    </w:p>
    <w:p w14:paraId="29D122AB" w14:textId="77777777" w:rsidR="00C0040C" w:rsidRPr="009041E9" w:rsidRDefault="00C0040C" w:rsidP="00B43C1A">
      <w:pPr>
        <w:numPr>
          <w:ilvl w:val="0"/>
          <w:numId w:val="37"/>
        </w:numPr>
        <w:tabs>
          <w:tab w:val="clear" w:pos="1296"/>
          <w:tab w:val="num" w:pos="900"/>
        </w:tabs>
        <w:ind w:left="900" w:hanging="306"/>
        <w:jc w:val="both"/>
      </w:pPr>
      <w:r w:rsidRPr="009041E9">
        <w:t>To clearly define the duties and responsibilities of all personnel involved in this process title.</w:t>
      </w:r>
    </w:p>
    <w:p w14:paraId="572BC5B9" w14:textId="77777777" w:rsidR="00C0040C" w:rsidRPr="009041E9" w:rsidRDefault="00C0040C" w:rsidP="00C0040C">
      <w:pPr>
        <w:ind w:left="576"/>
        <w:rPr>
          <w:u w:val="single"/>
        </w:rPr>
      </w:pPr>
    </w:p>
    <w:p w14:paraId="454D2E9C" w14:textId="77777777" w:rsidR="003226EA" w:rsidRPr="009041E9" w:rsidRDefault="003226EA" w:rsidP="003226EA">
      <w:pPr>
        <w:numPr>
          <w:ilvl w:val="0"/>
          <w:numId w:val="1"/>
        </w:numPr>
        <w:rPr>
          <w:u w:val="single"/>
        </w:rPr>
      </w:pPr>
      <w:r w:rsidRPr="009041E9">
        <w:rPr>
          <w:u w:val="single"/>
        </w:rPr>
        <w:t>PERSONNEL INVOLVED</w:t>
      </w:r>
    </w:p>
    <w:p w14:paraId="3D01FFCC" w14:textId="77777777" w:rsidR="00957C77" w:rsidRPr="000B40D0" w:rsidRDefault="00957C77" w:rsidP="00957C77"/>
    <w:p w14:paraId="10BF08E2" w14:textId="77777777" w:rsidR="002D2CF9" w:rsidRPr="000B40D0" w:rsidRDefault="002D2CF9" w:rsidP="002D2CF9">
      <w:pPr>
        <w:numPr>
          <w:ilvl w:val="1"/>
          <w:numId w:val="1"/>
        </w:numPr>
      </w:pPr>
      <w:r w:rsidRPr="000B40D0">
        <w:t>Operations Manager/Appointed Officer</w:t>
      </w:r>
    </w:p>
    <w:p w14:paraId="0BC47C6E" w14:textId="77777777" w:rsidR="002D2CF9" w:rsidRPr="000B40D0" w:rsidRDefault="002D2CF9" w:rsidP="002D2CF9">
      <w:pPr>
        <w:ind w:left="936"/>
      </w:pPr>
    </w:p>
    <w:p w14:paraId="0BE62F87" w14:textId="77777777" w:rsidR="002D2CF9" w:rsidRPr="000B40D0" w:rsidRDefault="002D2CF9" w:rsidP="00B43C1A">
      <w:pPr>
        <w:numPr>
          <w:ilvl w:val="0"/>
          <w:numId w:val="14"/>
        </w:numPr>
        <w:ind w:left="1260"/>
        <w:jc w:val="both"/>
      </w:pPr>
      <w:r w:rsidRPr="000B40D0">
        <w:t xml:space="preserve">Discusses the establishment/status of VOF with Designated Vice President </w:t>
      </w:r>
      <w:r w:rsidR="00D12342" w:rsidRPr="000B40D0">
        <w:t xml:space="preserve">the </w:t>
      </w:r>
      <w:r w:rsidRPr="000B40D0">
        <w:t>set-up/increase/decrease</w:t>
      </w:r>
      <w:r w:rsidR="00D31F8D" w:rsidRPr="000B40D0">
        <w:t xml:space="preserve"> of the fund.</w:t>
      </w:r>
    </w:p>
    <w:p w14:paraId="18B9FDED" w14:textId="77777777" w:rsidR="002D2CF9" w:rsidRPr="000B40D0" w:rsidRDefault="002D2CF9" w:rsidP="00B43C1A">
      <w:pPr>
        <w:numPr>
          <w:ilvl w:val="0"/>
          <w:numId w:val="14"/>
        </w:numPr>
        <w:ind w:left="1260"/>
        <w:jc w:val="both"/>
      </w:pPr>
      <w:r w:rsidRPr="000B40D0">
        <w:t>Advises VOF Custodian to fill up the Fund Receipt (FR)</w:t>
      </w:r>
      <w:r w:rsidR="00F43F9E" w:rsidRPr="000B40D0">
        <w:t xml:space="preserve"> </w:t>
      </w:r>
      <w:r w:rsidR="006C5225" w:rsidRPr="000B40D0">
        <w:t>for the</w:t>
      </w:r>
      <w:r w:rsidR="00F43F9E" w:rsidRPr="000B40D0">
        <w:t xml:space="preserve"> s</w:t>
      </w:r>
      <w:r w:rsidR="006C5225" w:rsidRPr="000B40D0">
        <w:t>et-up/increase/decrease of VOF</w:t>
      </w:r>
      <w:r w:rsidRPr="000B40D0">
        <w:t>.</w:t>
      </w:r>
    </w:p>
    <w:p w14:paraId="324F2332" w14:textId="77777777" w:rsidR="00F87F38" w:rsidRPr="000B40D0" w:rsidRDefault="00F87F38" w:rsidP="00B43C1A">
      <w:pPr>
        <w:numPr>
          <w:ilvl w:val="0"/>
          <w:numId w:val="14"/>
        </w:numPr>
        <w:ind w:left="1260"/>
        <w:jc w:val="both"/>
      </w:pPr>
      <w:r w:rsidRPr="000B40D0">
        <w:t xml:space="preserve">Verifies </w:t>
      </w:r>
      <w:r w:rsidR="00190C1B" w:rsidRPr="000B40D0">
        <w:t>FR</w:t>
      </w:r>
      <w:r w:rsidR="00D31F8D" w:rsidRPr="000B40D0">
        <w:t xml:space="preserve"> for VOF</w:t>
      </w:r>
      <w:r w:rsidR="00190C1B" w:rsidRPr="000B40D0">
        <w:t>.</w:t>
      </w:r>
    </w:p>
    <w:p w14:paraId="2106148D" w14:textId="77777777" w:rsidR="002520F8" w:rsidRPr="000B40D0" w:rsidRDefault="002D2CF9" w:rsidP="00B43C1A">
      <w:pPr>
        <w:numPr>
          <w:ilvl w:val="0"/>
          <w:numId w:val="14"/>
        </w:numPr>
        <w:ind w:left="1260"/>
        <w:jc w:val="both"/>
      </w:pPr>
      <w:r w:rsidRPr="000B40D0">
        <w:t xml:space="preserve">Approves </w:t>
      </w:r>
      <w:r w:rsidR="00F95907" w:rsidRPr="000B40D0">
        <w:t xml:space="preserve">the following: </w:t>
      </w:r>
    </w:p>
    <w:p w14:paraId="014F2178" w14:textId="2FBDDE3D" w:rsidR="00027FAF" w:rsidRPr="000B40D0" w:rsidRDefault="002520F8" w:rsidP="00B43C1A">
      <w:pPr>
        <w:numPr>
          <w:ilvl w:val="0"/>
          <w:numId w:val="38"/>
        </w:numPr>
        <w:tabs>
          <w:tab w:val="left" w:pos="1620"/>
        </w:tabs>
        <w:jc w:val="both"/>
      </w:pPr>
      <w:r w:rsidRPr="000B40D0">
        <w:t>Emergency Vessel Cash Advance Form (EVCAF)</w:t>
      </w:r>
      <w:r w:rsidR="009A64DA" w:rsidRPr="000B40D0">
        <w:t xml:space="preserve"> – </w:t>
      </w:r>
      <w:r w:rsidR="00032BEB" w:rsidRPr="000B40D0">
        <w:t xml:space="preserve">cash advance </w:t>
      </w:r>
      <w:r w:rsidR="00903D73" w:rsidRPr="000B40D0">
        <w:t xml:space="preserve">made out of the RF </w:t>
      </w:r>
      <w:r w:rsidR="009A64DA" w:rsidRPr="000B40D0">
        <w:t xml:space="preserve">for emergency vessel repairs and other emergency vessel </w:t>
      </w:r>
      <w:r w:rsidR="00027FAF" w:rsidRPr="000B40D0">
        <w:t>expenses provided that, the VOF is no longer sufficient.</w:t>
      </w:r>
    </w:p>
    <w:p w14:paraId="53C3AD91" w14:textId="77777777" w:rsidR="002520F8" w:rsidRPr="000B40D0" w:rsidRDefault="002520F8" w:rsidP="00B43C1A">
      <w:pPr>
        <w:numPr>
          <w:ilvl w:val="0"/>
          <w:numId w:val="38"/>
        </w:numPr>
        <w:jc w:val="both"/>
      </w:pPr>
      <w:r w:rsidRPr="000B40D0">
        <w:t>Liquidation Report (LR) for E</w:t>
      </w:r>
      <w:r w:rsidR="008434F6" w:rsidRPr="000B40D0">
        <w:t xml:space="preserve">mergency </w:t>
      </w:r>
      <w:r w:rsidRPr="000B40D0">
        <w:t>V</w:t>
      </w:r>
      <w:r w:rsidR="008434F6" w:rsidRPr="000B40D0">
        <w:t xml:space="preserve">essel </w:t>
      </w:r>
      <w:r w:rsidRPr="000B40D0">
        <w:t>C</w:t>
      </w:r>
      <w:r w:rsidR="008434F6" w:rsidRPr="000B40D0">
        <w:t xml:space="preserve">ash </w:t>
      </w:r>
      <w:r w:rsidRPr="000B40D0">
        <w:t>A</w:t>
      </w:r>
      <w:r w:rsidR="008434F6" w:rsidRPr="000B40D0">
        <w:t>dvance (EVCA)</w:t>
      </w:r>
    </w:p>
    <w:p w14:paraId="14E67DA1" w14:textId="77777777" w:rsidR="002520F8" w:rsidRPr="000B40D0" w:rsidRDefault="002520F8" w:rsidP="00B43C1A">
      <w:pPr>
        <w:numPr>
          <w:ilvl w:val="0"/>
          <w:numId w:val="38"/>
        </w:numPr>
        <w:tabs>
          <w:tab w:val="left" w:pos="1620"/>
        </w:tabs>
        <w:jc w:val="both"/>
      </w:pPr>
      <w:r w:rsidRPr="000B40D0">
        <w:t>Fund Liquidation R</w:t>
      </w:r>
      <w:r w:rsidR="005D4614" w:rsidRPr="000B40D0">
        <w:t>eport</w:t>
      </w:r>
      <w:r w:rsidRPr="000B40D0">
        <w:t xml:space="preserve"> (FLR)</w:t>
      </w:r>
      <w:r w:rsidR="00903D73" w:rsidRPr="000B40D0">
        <w:t xml:space="preserve"> </w:t>
      </w:r>
    </w:p>
    <w:p w14:paraId="696E4248" w14:textId="77777777" w:rsidR="002D2CF9" w:rsidRPr="000B40D0" w:rsidRDefault="002D2CF9" w:rsidP="002D2CF9">
      <w:pPr>
        <w:ind w:left="936"/>
      </w:pPr>
    </w:p>
    <w:p w14:paraId="45F1B838" w14:textId="77777777" w:rsidR="0088318A" w:rsidRPr="000B40D0" w:rsidRDefault="0088318A" w:rsidP="002D2CF9">
      <w:pPr>
        <w:ind w:left="936"/>
      </w:pPr>
    </w:p>
    <w:p w14:paraId="6535240B" w14:textId="77777777" w:rsidR="0088318A" w:rsidRPr="000B40D0" w:rsidRDefault="0088318A" w:rsidP="002D2CF9">
      <w:pPr>
        <w:ind w:left="936"/>
      </w:pPr>
    </w:p>
    <w:p w14:paraId="42B4A2D2" w14:textId="77777777" w:rsidR="001E2DF9" w:rsidRPr="000B40D0" w:rsidRDefault="00C24093" w:rsidP="0021218F">
      <w:pPr>
        <w:numPr>
          <w:ilvl w:val="1"/>
          <w:numId w:val="1"/>
        </w:numPr>
      </w:pPr>
      <w:r w:rsidRPr="000B40D0">
        <w:lastRenderedPageBreak/>
        <w:t>Department Manager/</w:t>
      </w:r>
      <w:r w:rsidR="001019AA" w:rsidRPr="000B40D0">
        <w:t>Appointed Officer</w:t>
      </w:r>
    </w:p>
    <w:p w14:paraId="26D7308D" w14:textId="77777777" w:rsidR="00F27EFF" w:rsidRPr="000B40D0" w:rsidRDefault="00F27EFF" w:rsidP="001E2DF9">
      <w:pPr>
        <w:ind w:left="936"/>
      </w:pPr>
    </w:p>
    <w:p w14:paraId="286E5808" w14:textId="77777777" w:rsidR="001E2DF9" w:rsidRPr="000B40D0" w:rsidRDefault="001E2DF9" w:rsidP="00B43C1A">
      <w:pPr>
        <w:numPr>
          <w:ilvl w:val="0"/>
          <w:numId w:val="23"/>
        </w:numPr>
        <w:ind w:left="1260"/>
        <w:jc w:val="both"/>
      </w:pPr>
      <w:r w:rsidRPr="000B40D0">
        <w:t xml:space="preserve">Discusses the </w:t>
      </w:r>
      <w:r w:rsidR="00C24093" w:rsidRPr="000B40D0">
        <w:t>establishment/</w:t>
      </w:r>
      <w:r w:rsidRPr="000B40D0">
        <w:t xml:space="preserve">status of RF with Designated Vice President </w:t>
      </w:r>
      <w:r w:rsidR="00D12342" w:rsidRPr="000B40D0">
        <w:t>the</w:t>
      </w:r>
      <w:r w:rsidRPr="000B40D0">
        <w:t xml:space="preserve"> </w:t>
      </w:r>
      <w:r w:rsidR="00A319AE" w:rsidRPr="000B40D0">
        <w:t>set-up/</w:t>
      </w:r>
      <w:r w:rsidRPr="000B40D0">
        <w:t xml:space="preserve">increase/decrease </w:t>
      </w:r>
      <w:r w:rsidR="00875832" w:rsidRPr="000B40D0">
        <w:t xml:space="preserve">of </w:t>
      </w:r>
      <w:r w:rsidRPr="000B40D0">
        <w:t>the fund</w:t>
      </w:r>
      <w:r w:rsidR="001019AA" w:rsidRPr="000B40D0">
        <w:t>.</w:t>
      </w:r>
    </w:p>
    <w:p w14:paraId="2C33F756" w14:textId="77777777" w:rsidR="001E2DF9" w:rsidRPr="000B40D0" w:rsidRDefault="002F43B3" w:rsidP="00B43C1A">
      <w:pPr>
        <w:numPr>
          <w:ilvl w:val="0"/>
          <w:numId w:val="23"/>
        </w:numPr>
        <w:ind w:left="1260"/>
      </w:pPr>
      <w:r w:rsidRPr="000B40D0">
        <w:t xml:space="preserve">Advises RF Custodian to fill up the </w:t>
      </w:r>
      <w:r w:rsidR="00E16B7F" w:rsidRPr="000B40D0">
        <w:t>FR</w:t>
      </w:r>
      <w:r w:rsidR="00A81418" w:rsidRPr="000B40D0">
        <w:t xml:space="preserve"> for the set-up/increase/decrease of RF.</w:t>
      </w:r>
    </w:p>
    <w:p w14:paraId="60A45C35" w14:textId="77777777" w:rsidR="00F87F38" w:rsidRPr="000B40D0" w:rsidRDefault="00F87F38" w:rsidP="00B43C1A">
      <w:pPr>
        <w:numPr>
          <w:ilvl w:val="0"/>
          <w:numId w:val="23"/>
        </w:numPr>
        <w:ind w:left="1260"/>
      </w:pPr>
      <w:r w:rsidRPr="000B40D0">
        <w:t xml:space="preserve">Verifies </w:t>
      </w:r>
      <w:r w:rsidR="00A81418" w:rsidRPr="000B40D0">
        <w:t>FR for RF.</w:t>
      </w:r>
    </w:p>
    <w:p w14:paraId="1C723F6A" w14:textId="77777777" w:rsidR="001F75F7" w:rsidRPr="000B40D0" w:rsidRDefault="001F75F7" w:rsidP="00B43C1A">
      <w:pPr>
        <w:numPr>
          <w:ilvl w:val="0"/>
          <w:numId w:val="23"/>
        </w:numPr>
        <w:ind w:left="1260"/>
        <w:jc w:val="both"/>
      </w:pPr>
      <w:r w:rsidRPr="000B40D0">
        <w:t>Notes the EVCAF.</w:t>
      </w:r>
    </w:p>
    <w:p w14:paraId="65F77709" w14:textId="77777777" w:rsidR="00A07281" w:rsidRPr="000B40D0" w:rsidRDefault="00A07281" w:rsidP="00B43C1A">
      <w:pPr>
        <w:numPr>
          <w:ilvl w:val="0"/>
          <w:numId w:val="23"/>
        </w:numPr>
        <w:ind w:left="1260"/>
        <w:jc w:val="both"/>
      </w:pPr>
      <w:r w:rsidRPr="000B40D0">
        <w:t xml:space="preserve">Approves </w:t>
      </w:r>
      <w:r w:rsidR="001F75F7" w:rsidRPr="000B40D0">
        <w:t>the following:</w:t>
      </w:r>
    </w:p>
    <w:p w14:paraId="619E7094" w14:textId="77777777" w:rsidR="001F75F7" w:rsidRPr="000B40D0" w:rsidRDefault="001F75F7" w:rsidP="00B43C1A">
      <w:pPr>
        <w:numPr>
          <w:ilvl w:val="0"/>
          <w:numId w:val="39"/>
        </w:numPr>
        <w:tabs>
          <w:tab w:val="left" w:pos="1620"/>
        </w:tabs>
        <w:jc w:val="both"/>
      </w:pPr>
      <w:r w:rsidRPr="000B40D0">
        <w:t>Revolving Fund Voucher (RFV)</w:t>
      </w:r>
    </w:p>
    <w:p w14:paraId="1651D594" w14:textId="77777777" w:rsidR="001F75F7" w:rsidRPr="000B40D0" w:rsidRDefault="001F75F7" w:rsidP="00B43C1A">
      <w:pPr>
        <w:numPr>
          <w:ilvl w:val="0"/>
          <w:numId w:val="39"/>
        </w:numPr>
        <w:jc w:val="both"/>
      </w:pPr>
      <w:r w:rsidRPr="000B40D0">
        <w:t>Cash Vale Slip (CVS)</w:t>
      </w:r>
      <w:r w:rsidR="00903D73" w:rsidRPr="000B40D0">
        <w:t xml:space="preserve"> – cash advance made out of RF.</w:t>
      </w:r>
    </w:p>
    <w:p w14:paraId="5C7B5340" w14:textId="77777777" w:rsidR="008D5085" w:rsidRPr="000B40D0" w:rsidRDefault="008D5085" w:rsidP="00B43C1A">
      <w:pPr>
        <w:numPr>
          <w:ilvl w:val="0"/>
          <w:numId w:val="39"/>
        </w:numPr>
        <w:tabs>
          <w:tab w:val="left" w:pos="1620"/>
        </w:tabs>
        <w:jc w:val="both"/>
      </w:pPr>
      <w:r w:rsidRPr="000B40D0">
        <w:t>FLR</w:t>
      </w:r>
    </w:p>
    <w:p w14:paraId="023598D8" w14:textId="77777777" w:rsidR="00A07281" w:rsidRPr="000B40D0" w:rsidRDefault="00A07281" w:rsidP="001019AA">
      <w:pPr>
        <w:ind w:left="936"/>
      </w:pPr>
    </w:p>
    <w:p w14:paraId="5D353ABC" w14:textId="77777777" w:rsidR="003E50A8" w:rsidRPr="000B40D0" w:rsidRDefault="009823C7" w:rsidP="003E50A8">
      <w:pPr>
        <w:numPr>
          <w:ilvl w:val="1"/>
          <w:numId w:val="1"/>
        </w:numPr>
      </w:pPr>
      <w:r w:rsidRPr="000B40D0">
        <w:t xml:space="preserve">Designated </w:t>
      </w:r>
      <w:r w:rsidR="003E50A8" w:rsidRPr="000B40D0">
        <w:t xml:space="preserve">Vice President </w:t>
      </w:r>
    </w:p>
    <w:p w14:paraId="5E1B14D7" w14:textId="77777777" w:rsidR="00F27EFF" w:rsidRPr="000B40D0" w:rsidRDefault="00F27EFF" w:rsidP="00F27EFF">
      <w:pPr>
        <w:ind w:left="936"/>
      </w:pPr>
    </w:p>
    <w:p w14:paraId="4FFB6514" w14:textId="77777777" w:rsidR="003E50A8" w:rsidRPr="000B40D0" w:rsidRDefault="003E50A8" w:rsidP="00B43C1A">
      <w:pPr>
        <w:numPr>
          <w:ilvl w:val="0"/>
          <w:numId w:val="16"/>
        </w:numPr>
        <w:ind w:left="1260"/>
        <w:jc w:val="both"/>
      </w:pPr>
      <w:r w:rsidRPr="000B40D0">
        <w:t xml:space="preserve">Discusses and evaluates the establishment/status of RF/VOF with </w:t>
      </w:r>
      <w:r w:rsidR="009823C7" w:rsidRPr="000B40D0">
        <w:t>Operations Manager/</w:t>
      </w:r>
      <w:r w:rsidRPr="000B40D0">
        <w:t>Department Manager/</w:t>
      </w:r>
      <w:r w:rsidR="009823C7" w:rsidRPr="000B40D0">
        <w:t>Appointed Officer</w:t>
      </w:r>
      <w:r w:rsidRPr="000B40D0">
        <w:t xml:space="preserve"> to determine if there is a need to set-up/increase/decrease the funds.</w:t>
      </w:r>
    </w:p>
    <w:p w14:paraId="7A619C75" w14:textId="77777777" w:rsidR="003E50A8" w:rsidRPr="000B40D0" w:rsidRDefault="00FA2311" w:rsidP="00B43C1A">
      <w:pPr>
        <w:numPr>
          <w:ilvl w:val="0"/>
          <w:numId w:val="16"/>
        </w:numPr>
        <w:ind w:left="1260"/>
        <w:jc w:val="both"/>
      </w:pPr>
      <w:r w:rsidRPr="000B40D0">
        <w:t xml:space="preserve">Agrees </w:t>
      </w:r>
      <w:r w:rsidR="003E50A8" w:rsidRPr="000B40D0">
        <w:t xml:space="preserve">with </w:t>
      </w:r>
      <w:r w:rsidR="009823C7" w:rsidRPr="000B40D0">
        <w:t>Operations Manager/Department Manager/Appointed Officer</w:t>
      </w:r>
      <w:r w:rsidR="003E50A8" w:rsidRPr="000B40D0">
        <w:t xml:space="preserve"> for the set</w:t>
      </w:r>
      <w:r w:rsidRPr="000B40D0">
        <w:t>-up/increase/decrease of RF/VOF.</w:t>
      </w:r>
    </w:p>
    <w:p w14:paraId="0DBC3FCD" w14:textId="77777777" w:rsidR="00FC3772" w:rsidRPr="000B40D0" w:rsidRDefault="00FC3772" w:rsidP="00B43C1A">
      <w:pPr>
        <w:numPr>
          <w:ilvl w:val="0"/>
          <w:numId w:val="16"/>
        </w:numPr>
        <w:ind w:left="1260"/>
        <w:jc w:val="both"/>
      </w:pPr>
      <w:r w:rsidRPr="000B40D0">
        <w:t xml:space="preserve">Approves </w:t>
      </w:r>
      <w:r w:rsidR="003D1BE4" w:rsidRPr="000B40D0">
        <w:t>FR.</w:t>
      </w:r>
      <w:r w:rsidRPr="000B40D0">
        <w:t xml:space="preserve"> </w:t>
      </w:r>
    </w:p>
    <w:p w14:paraId="09E8425D" w14:textId="77777777" w:rsidR="003E50A8" w:rsidRPr="000B40D0" w:rsidRDefault="003E50A8" w:rsidP="003E50A8">
      <w:pPr>
        <w:ind w:left="1260"/>
        <w:jc w:val="both"/>
      </w:pPr>
    </w:p>
    <w:p w14:paraId="2E46A7AD" w14:textId="77777777" w:rsidR="003E50A8" w:rsidRPr="000B40D0" w:rsidRDefault="002571B2" w:rsidP="0021218F">
      <w:pPr>
        <w:numPr>
          <w:ilvl w:val="1"/>
          <w:numId w:val="1"/>
        </w:numPr>
      </w:pPr>
      <w:r w:rsidRPr="000B40D0">
        <w:t>RF</w:t>
      </w:r>
      <w:r w:rsidR="00480ACC" w:rsidRPr="000B40D0">
        <w:t xml:space="preserve"> Custodian</w:t>
      </w:r>
    </w:p>
    <w:p w14:paraId="679B7309" w14:textId="77777777" w:rsidR="00FA2311" w:rsidRPr="000B40D0" w:rsidRDefault="00FA2311" w:rsidP="00FE76F7"/>
    <w:p w14:paraId="5198FC48" w14:textId="77777777" w:rsidR="00205AD2" w:rsidRPr="000B40D0" w:rsidRDefault="00205AD2" w:rsidP="00B43C1A">
      <w:pPr>
        <w:numPr>
          <w:ilvl w:val="0"/>
          <w:numId w:val="17"/>
        </w:numPr>
        <w:ind w:left="1260"/>
        <w:jc w:val="both"/>
      </w:pPr>
      <w:r w:rsidRPr="000B40D0">
        <w:t>Handles the RF.</w:t>
      </w:r>
    </w:p>
    <w:p w14:paraId="75133217" w14:textId="77777777" w:rsidR="00205AD2" w:rsidRPr="000B40D0" w:rsidRDefault="00205AD2" w:rsidP="00B43C1A">
      <w:pPr>
        <w:numPr>
          <w:ilvl w:val="0"/>
          <w:numId w:val="17"/>
        </w:numPr>
        <w:ind w:left="1260"/>
        <w:jc w:val="both"/>
      </w:pPr>
      <w:r w:rsidRPr="000B40D0">
        <w:t>Monitors the level of RF.</w:t>
      </w:r>
    </w:p>
    <w:p w14:paraId="7C7597AF" w14:textId="77777777" w:rsidR="00F25606" w:rsidRPr="000B40D0" w:rsidRDefault="00480ACC" w:rsidP="00B43C1A">
      <w:pPr>
        <w:numPr>
          <w:ilvl w:val="0"/>
          <w:numId w:val="17"/>
        </w:numPr>
        <w:ind w:left="1260"/>
        <w:jc w:val="both"/>
      </w:pPr>
      <w:r w:rsidRPr="000B40D0">
        <w:t xml:space="preserve">Fills up </w:t>
      </w:r>
      <w:r w:rsidR="00C0367A" w:rsidRPr="000B40D0">
        <w:t xml:space="preserve">two (2) copies of </w:t>
      </w:r>
      <w:r w:rsidR="00664FEF" w:rsidRPr="000B40D0">
        <w:t>FR</w:t>
      </w:r>
      <w:r w:rsidRPr="000B40D0">
        <w:t xml:space="preserve"> for</w:t>
      </w:r>
      <w:r w:rsidR="00AD1388" w:rsidRPr="000B40D0">
        <w:t xml:space="preserve"> the</w:t>
      </w:r>
      <w:r w:rsidRPr="000B40D0">
        <w:t xml:space="preserve"> </w:t>
      </w:r>
      <w:r w:rsidR="00B21154" w:rsidRPr="000B40D0">
        <w:t xml:space="preserve">set-up/increase/decrease of </w:t>
      </w:r>
      <w:r w:rsidRPr="000B40D0">
        <w:t>RF</w:t>
      </w:r>
      <w:r w:rsidR="00F25606" w:rsidRPr="000B40D0">
        <w:t>.</w:t>
      </w:r>
    </w:p>
    <w:p w14:paraId="4649142D" w14:textId="77777777" w:rsidR="00504FE9" w:rsidRPr="000B40D0" w:rsidRDefault="00973E9B" w:rsidP="00B43C1A">
      <w:pPr>
        <w:numPr>
          <w:ilvl w:val="0"/>
          <w:numId w:val="17"/>
        </w:numPr>
        <w:ind w:left="1260"/>
        <w:jc w:val="both"/>
      </w:pPr>
      <w:r w:rsidRPr="000B40D0">
        <w:t>F</w:t>
      </w:r>
      <w:r w:rsidR="00480ACC" w:rsidRPr="000B40D0">
        <w:t xml:space="preserve">orwards </w:t>
      </w:r>
      <w:r w:rsidR="00504FE9" w:rsidRPr="000B40D0">
        <w:t>the following:</w:t>
      </w:r>
    </w:p>
    <w:p w14:paraId="7C97E912" w14:textId="77777777" w:rsidR="00480ACC" w:rsidRPr="000B40D0" w:rsidRDefault="00B21154" w:rsidP="00B43C1A">
      <w:pPr>
        <w:numPr>
          <w:ilvl w:val="0"/>
          <w:numId w:val="40"/>
        </w:numPr>
        <w:jc w:val="both"/>
      </w:pPr>
      <w:r w:rsidRPr="000B40D0">
        <w:t xml:space="preserve">FR </w:t>
      </w:r>
      <w:r w:rsidR="00664FEF" w:rsidRPr="000B40D0">
        <w:t xml:space="preserve">to Department Manager/Appointed Officer and Designated Vice President </w:t>
      </w:r>
      <w:r w:rsidR="004847CA" w:rsidRPr="000B40D0">
        <w:t xml:space="preserve">for </w:t>
      </w:r>
      <w:r w:rsidR="000349B2" w:rsidRPr="000B40D0">
        <w:t>verification and approval.</w:t>
      </w:r>
    </w:p>
    <w:p w14:paraId="6AD558DD" w14:textId="77777777" w:rsidR="00504FE9" w:rsidRPr="000B40D0" w:rsidRDefault="00504FE9" w:rsidP="00B43C1A">
      <w:pPr>
        <w:numPr>
          <w:ilvl w:val="0"/>
          <w:numId w:val="40"/>
        </w:numPr>
      </w:pPr>
      <w:r w:rsidRPr="000B40D0">
        <w:t xml:space="preserve">RFRR to </w:t>
      </w:r>
      <w:r w:rsidR="00214BBC" w:rsidRPr="000B40D0">
        <w:t>Accounting Supervisor</w:t>
      </w:r>
      <w:r w:rsidRPr="000B40D0">
        <w:t xml:space="preserve"> and </w:t>
      </w:r>
      <w:r w:rsidR="00214BBC" w:rsidRPr="000B40D0">
        <w:t>Accounting Manager</w:t>
      </w:r>
      <w:r w:rsidRPr="000B40D0">
        <w:t xml:space="preserve"> for verification and approval.</w:t>
      </w:r>
    </w:p>
    <w:p w14:paraId="15BF03E8" w14:textId="3A3A523C" w:rsidR="00FC3772" w:rsidRPr="000B40D0" w:rsidRDefault="00FC3772" w:rsidP="00B43C1A">
      <w:pPr>
        <w:numPr>
          <w:ilvl w:val="0"/>
          <w:numId w:val="17"/>
        </w:numPr>
        <w:ind w:left="1260"/>
        <w:jc w:val="both"/>
      </w:pPr>
      <w:r w:rsidRPr="000B40D0">
        <w:t xml:space="preserve">Receives </w:t>
      </w:r>
      <w:r w:rsidR="00277E5E" w:rsidRPr="000B40D0">
        <w:t>c</w:t>
      </w:r>
      <w:r w:rsidR="00FE76F7" w:rsidRPr="000B40D0">
        <w:t>heck</w:t>
      </w:r>
      <w:r w:rsidR="00616504" w:rsidRPr="000B40D0">
        <w:t xml:space="preserve"> with amount equal to duly </w:t>
      </w:r>
      <w:r w:rsidR="00AB600A" w:rsidRPr="000B40D0">
        <w:t>verified and approved</w:t>
      </w:r>
      <w:r w:rsidR="00616504" w:rsidRPr="000B40D0">
        <w:t xml:space="preserve"> FR</w:t>
      </w:r>
      <w:r w:rsidR="00504FE9" w:rsidRPr="000B40D0">
        <w:t xml:space="preserve">/RFRR </w:t>
      </w:r>
      <w:r w:rsidR="00EC2ED9" w:rsidRPr="000B40D0">
        <w:t xml:space="preserve">from </w:t>
      </w:r>
      <w:r w:rsidR="0026401E" w:rsidRPr="000B40D0">
        <w:t>Disbursing Personnel</w:t>
      </w:r>
      <w:r w:rsidR="00D602A1" w:rsidRPr="000B40D0">
        <w:t>,</w:t>
      </w:r>
      <w:r w:rsidR="00F700E8" w:rsidRPr="000B40D0">
        <w:t xml:space="preserve"> </w:t>
      </w:r>
      <w:r w:rsidRPr="000B40D0">
        <w:t>signs</w:t>
      </w:r>
      <w:r w:rsidR="0026401E" w:rsidRPr="000B40D0">
        <w:t xml:space="preserve"> in the acknowledgment receipt portion of </w:t>
      </w:r>
      <w:r w:rsidR="0048383D" w:rsidRPr="000B40D0">
        <w:t>the FR</w:t>
      </w:r>
      <w:r w:rsidR="00504FE9" w:rsidRPr="000B40D0">
        <w:t>/RFRR</w:t>
      </w:r>
      <w:r w:rsidR="0048383D" w:rsidRPr="000B40D0">
        <w:t xml:space="preserve"> and C</w:t>
      </w:r>
      <w:r w:rsidR="00F700E8" w:rsidRPr="000B40D0">
        <w:t xml:space="preserve">heck </w:t>
      </w:r>
      <w:r w:rsidR="0048383D" w:rsidRPr="000B40D0">
        <w:t>V</w:t>
      </w:r>
      <w:r w:rsidR="00F700E8" w:rsidRPr="000B40D0">
        <w:t>oucher (C</w:t>
      </w:r>
      <w:r w:rsidR="0048383D" w:rsidRPr="000B40D0">
        <w:t>k</w:t>
      </w:r>
      <w:r w:rsidR="00504FE9" w:rsidRPr="000B40D0">
        <w:t>V)</w:t>
      </w:r>
      <w:r w:rsidR="00294C44" w:rsidRPr="000B40D0">
        <w:t>, and files FR/RFRR.</w:t>
      </w:r>
    </w:p>
    <w:p w14:paraId="5C05AB3A" w14:textId="3495B62A" w:rsidR="00480ACC" w:rsidRPr="000B40D0" w:rsidRDefault="00F700E8" w:rsidP="00B43C1A">
      <w:pPr>
        <w:numPr>
          <w:ilvl w:val="0"/>
          <w:numId w:val="17"/>
        </w:numPr>
        <w:ind w:left="1260"/>
        <w:jc w:val="both"/>
      </w:pPr>
      <w:r w:rsidRPr="000B40D0">
        <w:t xml:space="preserve">Encashes the </w:t>
      </w:r>
      <w:r w:rsidR="00A12171" w:rsidRPr="000B40D0">
        <w:t>Check</w:t>
      </w:r>
      <w:r w:rsidR="007E1F95" w:rsidRPr="000B40D0">
        <w:t xml:space="preserve"> </w:t>
      </w:r>
      <w:r w:rsidRPr="000B40D0">
        <w:t>immediately</w:t>
      </w:r>
      <w:r w:rsidR="003221E8" w:rsidRPr="000B40D0">
        <w:t>.</w:t>
      </w:r>
    </w:p>
    <w:p w14:paraId="6086C901" w14:textId="77777777" w:rsidR="00664FEF" w:rsidRPr="000B40D0" w:rsidRDefault="00664FEF" w:rsidP="00B43C1A">
      <w:pPr>
        <w:numPr>
          <w:ilvl w:val="0"/>
          <w:numId w:val="17"/>
        </w:numPr>
        <w:ind w:left="1260"/>
        <w:jc w:val="both"/>
      </w:pPr>
      <w:r w:rsidRPr="000B40D0">
        <w:t>Receives and forwards the following:</w:t>
      </w:r>
    </w:p>
    <w:p w14:paraId="2DDA0BA6" w14:textId="77777777" w:rsidR="00664FEF" w:rsidRPr="000B40D0" w:rsidRDefault="00664FEF" w:rsidP="00B43C1A">
      <w:pPr>
        <w:numPr>
          <w:ilvl w:val="0"/>
          <w:numId w:val="47"/>
        </w:numPr>
        <w:jc w:val="both"/>
      </w:pPr>
      <w:r w:rsidRPr="000B40D0">
        <w:t>EVCAF – to Department Manager/Appointed Officer for notification.</w:t>
      </w:r>
    </w:p>
    <w:p w14:paraId="20FDA271" w14:textId="77777777" w:rsidR="00664FEF" w:rsidRPr="000B40D0" w:rsidRDefault="00664FEF" w:rsidP="00B43C1A">
      <w:pPr>
        <w:numPr>
          <w:ilvl w:val="0"/>
          <w:numId w:val="47"/>
        </w:numPr>
        <w:jc w:val="both"/>
      </w:pPr>
      <w:r w:rsidRPr="000B40D0">
        <w:t>RFV</w:t>
      </w:r>
      <w:r w:rsidR="009B0C76" w:rsidRPr="000B40D0">
        <w:t xml:space="preserve"> </w:t>
      </w:r>
      <w:r w:rsidRPr="000B40D0">
        <w:t xml:space="preserve">– </w:t>
      </w:r>
      <w:r w:rsidR="008F2298" w:rsidRPr="000B40D0">
        <w:t xml:space="preserve">to </w:t>
      </w:r>
      <w:r w:rsidRPr="000B40D0">
        <w:t>Department Supervisor/Appointed Officer and Department Manager/Appointed Officer for verification and approval.</w:t>
      </w:r>
    </w:p>
    <w:p w14:paraId="3D4D994D" w14:textId="77777777" w:rsidR="00664FEF" w:rsidRPr="000B40D0" w:rsidRDefault="00664FEF" w:rsidP="00B43C1A">
      <w:pPr>
        <w:numPr>
          <w:ilvl w:val="0"/>
          <w:numId w:val="47"/>
        </w:numPr>
        <w:jc w:val="both"/>
      </w:pPr>
      <w:r w:rsidRPr="000B40D0">
        <w:t xml:space="preserve">CVS – </w:t>
      </w:r>
      <w:r w:rsidR="008F2298" w:rsidRPr="000B40D0">
        <w:t xml:space="preserve">to </w:t>
      </w:r>
      <w:r w:rsidRPr="000B40D0">
        <w:t>Department Supervisor/Appointed Officer and Department Manager/Appointed Officer for verification and approval.</w:t>
      </w:r>
    </w:p>
    <w:p w14:paraId="21F2D3E3" w14:textId="77777777" w:rsidR="006F3922" w:rsidRPr="000B40D0" w:rsidRDefault="006F3922" w:rsidP="006F3922">
      <w:pPr>
        <w:jc w:val="both"/>
      </w:pPr>
    </w:p>
    <w:p w14:paraId="7BB77019" w14:textId="77777777" w:rsidR="00AB6AE6" w:rsidRPr="000B40D0" w:rsidRDefault="00AB6AE6" w:rsidP="00B43C1A">
      <w:pPr>
        <w:numPr>
          <w:ilvl w:val="0"/>
          <w:numId w:val="17"/>
        </w:numPr>
        <w:ind w:left="1260"/>
        <w:jc w:val="both"/>
      </w:pPr>
      <w:r w:rsidRPr="000B40D0">
        <w:lastRenderedPageBreak/>
        <w:t xml:space="preserve">Releases cash based on </w:t>
      </w:r>
      <w:r w:rsidR="00A6252B" w:rsidRPr="000B40D0">
        <w:t>RFV and CVS that</w:t>
      </w:r>
      <w:r w:rsidRPr="000B40D0">
        <w:t xml:space="preserve"> are duly filled-out, verified and approved</w:t>
      </w:r>
      <w:r w:rsidR="006C5A52" w:rsidRPr="000B40D0">
        <w:t xml:space="preserve"> to Requisitioner.</w:t>
      </w:r>
    </w:p>
    <w:p w14:paraId="4754579B" w14:textId="77777777" w:rsidR="0023414C" w:rsidRPr="000B40D0" w:rsidRDefault="0023414C" w:rsidP="00B43C1A">
      <w:pPr>
        <w:numPr>
          <w:ilvl w:val="0"/>
          <w:numId w:val="17"/>
        </w:numPr>
        <w:ind w:left="1260"/>
        <w:jc w:val="both"/>
      </w:pPr>
      <w:r w:rsidRPr="000B40D0">
        <w:t>Ensures that Requisitioner signs acknowledgment portion of the RFV and CVS.</w:t>
      </w:r>
    </w:p>
    <w:p w14:paraId="09B1BE23" w14:textId="77777777" w:rsidR="00AB6AE6" w:rsidRPr="000B40D0" w:rsidRDefault="00176767" w:rsidP="00B43C1A">
      <w:pPr>
        <w:numPr>
          <w:ilvl w:val="0"/>
          <w:numId w:val="17"/>
        </w:numPr>
        <w:ind w:left="1260"/>
        <w:jc w:val="both"/>
      </w:pPr>
      <w:r w:rsidRPr="000B40D0">
        <w:t xml:space="preserve">Sends/asks its Representative to send cash </w:t>
      </w:r>
      <w:r w:rsidR="00BA2FC8" w:rsidRPr="000B40D0">
        <w:t xml:space="preserve">to Chief Mate/Second Engineer/VOF Custodian </w:t>
      </w:r>
      <w:r w:rsidRPr="000B40D0">
        <w:t xml:space="preserve">based </w:t>
      </w:r>
      <w:r w:rsidR="00AB6AE6" w:rsidRPr="000B40D0">
        <w:t>on the following:</w:t>
      </w:r>
    </w:p>
    <w:p w14:paraId="02D7FC9E" w14:textId="77777777" w:rsidR="00AB6AE6" w:rsidRPr="000B40D0" w:rsidRDefault="00AB6AE6" w:rsidP="00A12171">
      <w:pPr>
        <w:numPr>
          <w:ilvl w:val="0"/>
          <w:numId w:val="48"/>
        </w:numPr>
        <w:jc w:val="both"/>
      </w:pPr>
      <w:r w:rsidRPr="000B40D0">
        <w:t xml:space="preserve">EVCAF </w:t>
      </w:r>
      <w:r w:rsidR="00FC67EB" w:rsidRPr="000B40D0">
        <w:t>–</w:t>
      </w:r>
      <w:r w:rsidRPr="000B40D0">
        <w:t xml:space="preserve"> d</w:t>
      </w:r>
      <w:r w:rsidR="00176767" w:rsidRPr="000B40D0">
        <w:t>u</w:t>
      </w:r>
      <w:r w:rsidRPr="000B40D0">
        <w:t>ly</w:t>
      </w:r>
      <w:r w:rsidR="00FC67EB" w:rsidRPr="000B40D0">
        <w:t xml:space="preserve"> filled-out,</w:t>
      </w:r>
      <w:r w:rsidRPr="000B40D0">
        <w:t xml:space="preserve"> verified, approved and noted.</w:t>
      </w:r>
    </w:p>
    <w:p w14:paraId="3302D9D8" w14:textId="77777777" w:rsidR="00AB6AE6" w:rsidRPr="000B40D0" w:rsidRDefault="00FC67EB" w:rsidP="00A12171">
      <w:pPr>
        <w:numPr>
          <w:ilvl w:val="0"/>
          <w:numId w:val="48"/>
        </w:numPr>
        <w:jc w:val="both"/>
      </w:pPr>
      <w:r w:rsidRPr="000B40D0">
        <w:t xml:space="preserve">RFV for </w:t>
      </w:r>
      <w:r w:rsidR="00176767" w:rsidRPr="000B40D0">
        <w:t>V</w:t>
      </w:r>
      <w:r w:rsidR="00AB6AE6" w:rsidRPr="000B40D0">
        <w:t xml:space="preserve">essel </w:t>
      </w:r>
      <w:r w:rsidR="00176767" w:rsidRPr="000B40D0">
        <w:t>R</w:t>
      </w:r>
      <w:r w:rsidR="00AB6AE6" w:rsidRPr="000B40D0">
        <w:t xml:space="preserve">eplenishment </w:t>
      </w:r>
      <w:r w:rsidR="00176767" w:rsidRPr="000B40D0">
        <w:t>R</w:t>
      </w:r>
      <w:r w:rsidR="00AB6AE6" w:rsidRPr="000B40D0">
        <w:t>eport (VRR)</w:t>
      </w:r>
      <w:r w:rsidRPr="000B40D0">
        <w:t xml:space="preserve"> – duly filled-out, verified and approved.</w:t>
      </w:r>
    </w:p>
    <w:p w14:paraId="0F6BFFE7" w14:textId="77777777" w:rsidR="0023414C" w:rsidRPr="000B40D0" w:rsidRDefault="00E6591D" w:rsidP="00B43C1A">
      <w:pPr>
        <w:numPr>
          <w:ilvl w:val="0"/>
          <w:numId w:val="17"/>
        </w:numPr>
        <w:ind w:left="1260"/>
        <w:jc w:val="both"/>
      </w:pPr>
      <w:r w:rsidRPr="000B40D0">
        <w:t xml:space="preserve">Ensures that scan copy/picture of </w:t>
      </w:r>
      <w:r w:rsidR="0042205D" w:rsidRPr="000B40D0">
        <w:t>withdrawal slip</w:t>
      </w:r>
      <w:r w:rsidRPr="000B40D0">
        <w:t xml:space="preserve"> is forwarded by Chief Mate/Second Engineer/VOF Custodian.</w:t>
      </w:r>
    </w:p>
    <w:p w14:paraId="3D44EF86" w14:textId="77777777" w:rsidR="008B056A" w:rsidRPr="000B40D0" w:rsidRDefault="00BA2FC8" w:rsidP="00B43C1A">
      <w:pPr>
        <w:numPr>
          <w:ilvl w:val="0"/>
          <w:numId w:val="17"/>
        </w:numPr>
        <w:ind w:left="1260"/>
        <w:jc w:val="both"/>
      </w:pPr>
      <w:r w:rsidRPr="000B40D0">
        <w:t xml:space="preserve">Stamps “PAID” RFV, CVS, EVCAF </w:t>
      </w:r>
      <w:r w:rsidR="00CE42DC" w:rsidRPr="000B40D0">
        <w:t xml:space="preserve">and supporting documents (i.e. VRR, official receipts, </w:t>
      </w:r>
      <w:r w:rsidR="00A92019" w:rsidRPr="000B40D0">
        <w:t>deposit slip/advice</w:t>
      </w:r>
      <w:r w:rsidR="00CE42DC" w:rsidRPr="000B40D0">
        <w:t>,</w:t>
      </w:r>
      <w:r w:rsidR="00E6591D" w:rsidRPr="000B40D0">
        <w:t xml:space="preserve"> </w:t>
      </w:r>
      <w:r w:rsidR="0042205D" w:rsidRPr="000B40D0">
        <w:t>withdrawal slip</w:t>
      </w:r>
      <w:r w:rsidR="00E6591D" w:rsidRPr="000B40D0">
        <w:t>,</w:t>
      </w:r>
      <w:r w:rsidR="00CE42DC" w:rsidRPr="000B40D0">
        <w:t xml:space="preserve"> etc.) </w:t>
      </w:r>
      <w:r w:rsidRPr="000B40D0">
        <w:t>upon releasing/sending of cash.</w:t>
      </w:r>
    </w:p>
    <w:p w14:paraId="18A5C0C6" w14:textId="77777777" w:rsidR="008B056A" w:rsidRPr="000B40D0" w:rsidRDefault="009D4C89" w:rsidP="00B43C1A">
      <w:pPr>
        <w:numPr>
          <w:ilvl w:val="0"/>
          <w:numId w:val="17"/>
        </w:numPr>
        <w:ind w:left="1260"/>
        <w:jc w:val="both"/>
      </w:pPr>
      <w:r w:rsidRPr="000B40D0">
        <w:t xml:space="preserve">Stamps “LIQUIDATED” the LR of EVCA, LR of CVS and its attachments (i.e. EVCAF, </w:t>
      </w:r>
      <w:r w:rsidR="0042205D" w:rsidRPr="000B40D0">
        <w:t>withdrawal slip</w:t>
      </w:r>
      <w:r w:rsidRPr="000B40D0">
        <w:t>, official receipts, etc.).</w:t>
      </w:r>
    </w:p>
    <w:p w14:paraId="29E11E48" w14:textId="77777777" w:rsidR="000C5F69" w:rsidRPr="000B40D0" w:rsidRDefault="000C5F69" w:rsidP="00B43C1A">
      <w:pPr>
        <w:numPr>
          <w:ilvl w:val="0"/>
          <w:numId w:val="17"/>
        </w:numPr>
        <w:ind w:left="1260"/>
        <w:jc w:val="both"/>
      </w:pPr>
      <w:r w:rsidRPr="000B40D0">
        <w:t>Prepares two (2) copies of Revolving Fund Replenishment Report (RFRR) when disbursements reach 50% of the fund.</w:t>
      </w:r>
    </w:p>
    <w:p w14:paraId="3C538C65" w14:textId="77777777" w:rsidR="00504E6F" w:rsidRPr="000B40D0" w:rsidRDefault="00504E6F" w:rsidP="00B43C1A">
      <w:pPr>
        <w:numPr>
          <w:ilvl w:val="0"/>
          <w:numId w:val="17"/>
        </w:numPr>
        <w:ind w:left="1260"/>
        <w:jc w:val="both"/>
      </w:pPr>
      <w:r w:rsidRPr="000B40D0">
        <w:t>Temporarily files the following:</w:t>
      </w:r>
    </w:p>
    <w:p w14:paraId="6C3DC92B" w14:textId="77777777" w:rsidR="00504E6F" w:rsidRPr="000B40D0" w:rsidRDefault="00504E6F" w:rsidP="00A12171">
      <w:pPr>
        <w:numPr>
          <w:ilvl w:val="0"/>
          <w:numId w:val="49"/>
        </w:numPr>
        <w:jc w:val="both"/>
      </w:pPr>
      <w:r w:rsidRPr="000B40D0">
        <w:t>RFV with attachments</w:t>
      </w:r>
    </w:p>
    <w:p w14:paraId="195B6598" w14:textId="77777777" w:rsidR="00504E6F" w:rsidRPr="000B40D0" w:rsidRDefault="00504E6F" w:rsidP="00A12171">
      <w:pPr>
        <w:numPr>
          <w:ilvl w:val="0"/>
          <w:numId w:val="49"/>
        </w:numPr>
        <w:jc w:val="both"/>
      </w:pPr>
      <w:r w:rsidRPr="000B40D0">
        <w:t>LR for EVCA with attachments</w:t>
      </w:r>
    </w:p>
    <w:p w14:paraId="62552C24" w14:textId="77777777" w:rsidR="00504E6F" w:rsidRPr="000B40D0" w:rsidRDefault="00504E6F" w:rsidP="00A12171">
      <w:pPr>
        <w:numPr>
          <w:ilvl w:val="0"/>
          <w:numId w:val="49"/>
        </w:numPr>
        <w:jc w:val="both"/>
      </w:pPr>
      <w:r w:rsidRPr="000B40D0">
        <w:t>EVCAF with attachments</w:t>
      </w:r>
    </w:p>
    <w:p w14:paraId="788B5C8F" w14:textId="77777777" w:rsidR="00504E6F" w:rsidRPr="000B40D0" w:rsidRDefault="00504E6F" w:rsidP="00A12171">
      <w:pPr>
        <w:numPr>
          <w:ilvl w:val="0"/>
          <w:numId w:val="49"/>
        </w:numPr>
        <w:jc w:val="both"/>
      </w:pPr>
      <w:r w:rsidRPr="000B40D0">
        <w:t>CVS</w:t>
      </w:r>
    </w:p>
    <w:p w14:paraId="156AC0FB" w14:textId="278A8A33" w:rsidR="00ED1A73" w:rsidRPr="000B40D0" w:rsidRDefault="00504E6F" w:rsidP="00B43C1A">
      <w:pPr>
        <w:numPr>
          <w:ilvl w:val="0"/>
          <w:numId w:val="17"/>
        </w:numPr>
        <w:ind w:left="1260"/>
        <w:jc w:val="both"/>
      </w:pPr>
      <w:r w:rsidRPr="000B40D0">
        <w:t>U</w:t>
      </w:r>
      <w:r w:rsidR="00354AD5" w:rsidRPr="000B40D0">
        <w:t xml:space="preserve">pdates the </w:t>
      </w:r>
      <w:r w:rsidR="00442D4E" w:rsidRPr="000B40D0">
        <w:t>revolving fund</w:t>
      </w:r>
      <w:r w:rsidR="00354AD5" w:rsidRPr="000B40D0">
        <w:t xml:space="preserve"> monitoring system.</w:t>
      </w:r>
    </w:p>
    <w:p w14:paraId="3B7A075E" w14:textId="77777777" w:rsidR="00C4371B" w:rsidRPr="000B40D0" w:rsidRDefault="00C4371B" w:rsidP="002B1DB1">
      <w:pPr>
        <w:ind w:left="1260"/>
        <w:jc w:val="both"/>
      </w:pPr>
    </w:p>
    <w:p w14:paraId="5379851A" w14:textId="77777777" w:rsidR="009848D0" w:rsidRPr="000B40D0" w:rsidRDefault="009848D0" w:rsidP="0021218F">
      <w:pPr>
        <w:numPr>
          <w:ilvl w:val="1"/>
          <w:numId w:val="1"/>
        </w:numPr>
      </w:pPr>
      <w:r w:rsidRPr="000B40D0">
        <w:t>Disbursing Personnel</w:t>
      </w:r>
    </w:p>
    <w:p w14:paraId="77F41C1F" w14:textId="77777777" w:rsidR="009848D0" w:rsidRPr="000B40D0" w:rsidRDefault="009848D0" w:rsidP="009848D0">
      <w:pPr>
        <w:ind w:left="936"/>
      </w:pPr>
    </w:p>
    <w:p w14:paraId="6AE7BDC1" w14:textId="3E52CE54" w:rsidR="009848D0" w:rsidRPr="000B40D0" w:rsidRDefault="00277E5E" w:rsidP="00B43C1A">
      <w:pPr>
        <w:pStyle w:val="Default"/>
        <w:numPr>
          <w:ilvl w:val="0"/>
          <w:numId w:val="24"/>
        </w:numPr>
        <w:spacing w:after="27"/>
        <w:ind w:left="1260"/>
        <w:jc w:val="both"/>
        <w:rPr>
          <w:color w:val="auto"/>
        </w:rPr>
      </w:pPr>
      <w:r w:rsidRPr="000B40D0">
        <w:rPr>
          <w:color w:val="auto"/>
        </w:rPr>
        <w:t>Receives the c</w:t>
      </w:r>
      <w:r w:rsidR="00442D4E" w:rsidRPr="000B40D0">
        <w:rPr>
          <w:color w:val="auto"/>
        </w:rPr>
        <w:t>heck</w:t>
      </w:r>
      <w:r w:rsidR="009848D0" w:rsidRPr="000B40D0">
        <w:rPr>
          <w:color w:val="auto"/>
        </w:rPr>
        <w:t xml:space="preserve"> from the Authorized Accounting Staff. </w:t>
      </w:r>
    </w:p>
    <w:p w14:paraId="576795EA" w14:textId="77777777" w:rsidR="00634A7B" w:rsidRPr="000B40D0" w:rsidRDefault="00634A7B" w:rsidP="00B43C1A">
      <w:pPr>
        <w:pStyle w:val="Default"/>
        <w:numPr>
          <w:ilvl w:val="0"/>
          <w:numId w:val="24"/>
        </w:numPr>
        <w:ind w:left="1260"/>
        <w:jc w:val="both"/>
        <w:rPr>
          <w:color w:val="auto"/>
        </w:rPr>
      </w:pPr>
      <w:r w:rsidRPr="000B40D0">
        <w:rPr>
          <w:color w:val="auto"/>
        </w:rPr>
        <w:t>Forwards and releases to:</w:t>
      </w:r>
      <w:r w:rsidR="009848D0" w:rsidRPr="000B40D0">
        <w:rPr>
          <w:color w:val="auto"/>
        </w:rPr>
        <w:t xml:space="preserve"> </w:t>
      </w:r>
    </w:p>
    <w:p w14:paraId="3BEF1523" w14:textId="4A28439B" w:rsidR="009848D0" w:rsidRPr="000B40D0" w:rsidRDefault="00324520" w:rsidP="00A12171">
      <w:pPr>
        <w:pStyle w:val="Default"/>
        <w:numPr>
          <w:ilvl w:val="0"/>
          <w:numId w:val="50"/>
        </w:numPr>
        <w:jc w:val="both"/>
        <w:rPr>
          <w:color w:val="auto"/>
        </w:rPr>
      </w:pPr>
      <w:r w:rsidRPr="000B40D0">
        <w:rPr>
          <w:color w:val="auto"/>
        </w:rPr>
        <w:t>RF/VOF</w:t>
      </w:r>
      <w:r w:rsidR="00195812" w:rsidRPr="000B40D0">
        <w:rPr>
          <w:color w:val="auto"/>
        </w:rPr>
        <w:t xml:space="preserve"> C</w:t>
      </w:r>
      <w:r w:rsidR="009848D0" w:rsidRPr="000B40D0">
        <w:rPr>
          <w:color w:val="auto"/>
        </w:rPr>
        <w:t xml:space="preserve">ustodian and ensures that the </w:t>
      </w:r>
      <w:r w:rsidR="00277E5E" w:rsidRPr="000B40D0">
        <w:rPr>
          <w:color w:val="auto"/>
        </w:rPr>
        <w:t>check</w:t>
      </w:r>
      <w:r w:rsidR="009848D0" w:rsidRPr="000B40D0">
        <w:rPr>
          <w:color w:val="auto"/>
        </w:rPr>
        <w:t xml:space="preserve"> is duly ac</w:t>
      </w:r>
      <w:r w:rsidR="00634A7B" w:rsidRPr="000B40D0">
        <w:rPr>
          <w:color w:val="auto"/>
        </w:rPr>
        <w:t>knowledged received in the CkV for the set-up/increase/decrease of RF/VOF.</w:t>
      </w:r>
    </w:p>
    <w:p w14:paraId="5E0AC577" w14:textId="51FC5380" w:rsidR="00634A7B" w:rsidRPr="000B40D0" w:rsidRDefault="00634A7B" w:rsidP="00A12171">
      <w:pPr>
        <w:pStyle w:val="Default"/>
        <w:numPr>
          <w:ilvl w:val="0"/>
          <w:numId w:val="50"/>
        </w:numPr>
        <w:jc w:val="both"/>
        <w:rPr>
          <w:color w:val="auto"/>
        </w:rPr>
      </w:pPr>
      <w:r w:rsidRPr="000B40D0">
        <w:rPr>
          <w:color w:val="auto"/>
        </w:rPr>
        <w:t xml:space="preserve">RF Custodian and ensures that the </w:t>
      </w:r>
      <w:r w:rsidR="00277E5E" w:rsidRPr="000B40D0">
        <w:rPr>
          <w:color w:val="auto"/>
        </w:rPr>
        <w:t>check</w:t>
      </w:r>
      <w:r w:rsidRPr="000B40D0">
        <w:rPr>
          <w:color w:val="auto"/>
        </w:rPr>
        <w:t xml:space="preserve"> is duly acknowledged received in the CkV for the replenishment of the RF.</w:t>
      </w:r>
    </w:p>
    <w:p w14:paraId="5E4659B2" w14:textId="77777777" w:rsidR="009848D0" w:rsidRPr="000B40D0" w:rsidRDefault="009848D0" w:rsidP="009848D0">
      <w:pPr>
        <w:ind w:left="936"/>
      </w:pPr>
    </w:p>
    <w:p w14:paraId="4BEBD7FB" w14:textId="77777777" w:rsidR="003E50A8" w:rsidRPr="000B40D0" w:rsidRDefault="00480ACC" w:rsidP="0021218F">
      <w:pPr>
        <w:numPr>
          <w:ilvl w:val="1"/>
          <w:numId w:val="1"/>
        </w:numPr>
      </w:pPr>
      <w:r w:rsidRPr="000B40D0">
        <w:t>VOF Custodian</w:t>
      </w:r>
    </w:p>
    <w:p w14:paraId="31C99B9D" w14:textId="77777777" w:rsidR="00F27EFF" w:rsidRPr="000B40D0" w:rsidRDefault="00F27EFF" w:rsidP="00F27EFF">
      <w:pPr>
        <w:ind w:left="936"/>
      </w:pPr>
    </w:p>
    <w:p w14:paraId="1E63B14D" w14:textId="77777777" w:rsidR="00292805" w:rsidRPr="000B40D0" w:rsidRDefault="00292805" w:rsidP="00B43C1A">
      <w:pPr>
        <w:numPr>
          <w:ilvl w:val="0"/>
          <w:numId w:val="25"/>
        </w:numPr>
        <w:ind w:left="1260"/>
        <w:jc w:val="both"/>
      </w:pPr>
      <w:r w:rsidRPr="000B40D0">
        <w:t>Handles the VOF.</w:t>
      </w:r>
    </w:p>
    <w:p w14:paraId="71959396" w14:textId="77777777" w:rsidR="00292805" w:rsidRPr="000B40D0" w:rsidRDefault="00292805" w:rsidP="00B43C1A">
      <w:pPr>
        <w:numPr>
          <w:ilvl w:val="0"/>
          <w:numId w:val="25"/>
        </w:numPr>
        <w:ind w:left="1260"/>
        <w:jc w:val="both"/>
      </w:pPr>
      <w:r w:rsidRPr="000B40D0">
        <w:t>Monitors the level of VOF.</w:t>
      </w:r>
    </w:p>
    <w:p w14:paraId="124BDFAD" w14:textId="77777777" w:rsidR="00292805" w:rsidRPr="000B40D0" w:rsidRDefault="00292805" w:rsidP="00B43C1A">
      <w:pPr>
        <w:numPr>
          <w:ilvl w:val="0"/>
          <w:numId w:val="25"/>
        </w:numPr>
        <w:ind w:left="1260"/>
        <w:jc w:val="both"/>
      </w:pPr>
      <w:r w:rsidRPr="000B40D0">
        <w:t>Fills up two (2) copies of FR for the set-up/increase/decrease of VOF.</w:t>
      </w:r>
    </w:p>
    <w:p w14:paraId="03D09ED5" w14:textId="77777777" w:rsidR="00A15F8A" w:rsidRPr="000B40D0" w:rsidRDefault="00A15F8A" w:rsidP="00B43C1A">
      <w:pPr>
        <w:numPr>
          <w:ilvl w:val="0"/>
          <w:numId w:val="25"/>
        </w:numPr>
        <w:ind w:left="1260"/>
        <w:jc w:val="both"/>
      </w:pPr>
      <w:r w:rsidRPr="000B40D0">
        <w:t>Prepares two (2) copies of VRR for the VOF replenishment.</w:t>
      </w:r>
    </w:p>
    <w:p w14:paraId="3F2DE7A6" w14:textId="0972CDA6" w:rsidR="0059735E" w:rsidRPr="000B40D0" w:rsidRDefault="0059735E" w:rsidP="0059735E">
      <w:pPr>
        <w:ind w:left="1260"/>
        <w:jc w:val="both"/>
      </w:pPr>
    </w:p>
    <w:p w14:paraId="144821B0" w14:textId="6E51076F" w:rsidR="0059735E" w:rsidRPr="000B40D0" w:rsidRDefault="0059735E" w:rsidP="0059735E">
      <w:pPr>
        <w:ind w:left="1260"/>
        <w:jc w:val="both"/>
      </w:pPr>
    </w:p>
    <w:p w14:paraId="35971374" w14:textId="40A9D48C" w:rsidR="0059735E" w:rsidRPr="000B40D0" w:rsidRDefault="0059735E" w:rsidP="0059735E">
      <w:pPr>
        <w:ind w:left="1260"/>
        <w:jc w:val="both"/>
      </w:pPr>
    </w:p>
    <w:p w14:paraId="4E4BE0A4" w14:textId="4ED171C9" w:rsidR="0059735E" w:rsidRPr="000B40D0" w:rsidRDefault="0059735E" w:rsidP="0059735E">
      <w:pPr>
        <w:ind w:left="1260"/>
        <w:jc w:val="both"/>
      </w:pPr>
    </w:p>
    <w:p w14:paraId="54071106" w14:textId="77777777" w:rsidR="0059735E" w:rsidRPr="000B40D0" w:rsidRDefault="0059735E" w:rsidP="0059735E">
      <w:pPr>
        <w:ind w:left="1260"/>
        <w:jc w:val="both"/>
      </w:pPr>
    </w:p>
    <w:p w14:paraId="26BB1C2E" w14:textId="7031BD09" w:rsidR="004D56E8" w:rsidRPr="000B40D0" w:rsidRDefault="004D56E8" w:rsidP="00B43C1A">
      <w:pPr>
        <w:numPr>
          <w:ilvl w:val="0"/>
          <w:numId w:val="25"/>
        </w:numPr>
        <w:ind w:left="1260"/>
        <w:jc w:val="both"/>
      </w:pPr>
      <w:r w:rsidRPr="000B40D0">
        <w:lastRenderedPageBreak/>
        <w:t>Forwards the following:</w:t>
      </w:r>
    </w:p>
    <w:p w14:paraId="7334D066" w14:textId="77777777" w:rsidR="004D56E8" w:rsidRPr="000B40D0" w:rsidRDefault="004D56E8" w:rsidP="00A12171">
      <w:pPr>
        <w:numPr>
          <w:ilvl w:val="0"/>
          <w:numId w:val="51"/>
        </w:numPr>
        <w:ind w:left="1980"/>
        <w:jc w:val="both"/>
      </w:pPr>
      <w:r w:rsidRPr="000B40D0">
        <w:t>FR to Operations Manager/Appointed Officer and Designated Vice President for verification and approval.</w:t>
      </w:r>
    </w:p>
    <w:p w14:paraId="4C2BC207" w14:textId="77777777" w:rsidR="004D56E8" w:rsidRPr="000B40D0" w:rsidRDefault="00A15F8A" w:rsidP="00A12171">
      <w:pPr>
        <w:numPr>
          <w:ilvl w:val="0"/>
          <w:numId w:val="51"/>
        </w:numPr>
        <w:ind w:left="1980"/>
        <w:jc w:val="both"/>
      </w:pPr>
      <w:r w:rsidRPr="000B40D0">
        <w:t>VRR</w:t>
      </w:r>
      <w:r w:rsidR="004D56E8" w:rsidRPr="000B40D0">
        <w:t xml:space="preserve"> to </w:t>
      </w:r>
      <w:r w:rsidRPr="000B40D0">
        <w:t>Operations Authorized Staff (through courier service, etc.).</w:t>
      </w:r>
    </w:p>
    <w:p w14:paraId="45BF72D0" w14:textId="77777777" w:rsidR="00A15F8A" w:rsidRPr="000B40D0" w:rsidRDefault="00A15F8A" w:rsidP="00A12171">
      <w:pPr>
        <w:numPr>
          <w:ilvl w:val="0"/>
          <w:numId w:val="51"/>
        </w:numPr>
        <w:ind w:left="1980"/>
        <w:jc w:val="both"/>
      </w:pPr>
      <w:r w:rsidRPr="000B40D0">
        <w:t>LR of EVCA (through courier service, etc.).</w:t>
      </w:r>
    </w:p>
    <w:p w14:paraId="5CA48175" w14:textId="77777777" w:rsidR="00273AC9" w:rsidRPr="000B40D0" w:rsidRDefault="004D56E8" w:rsidP="00B43C1A">
      <w:pPr>
        <w:numPr>
          <w:ilvl w:val="0"/>
          <w:numId w:val="25"/>
        </w:numPr>
        <w:ind w:left="1260"/>
        <w:jc w:val="both"/>
      </w:pPr>
      <w:r w:rsidRPr="000B40D0">
        <w:t>Receives</w:t>
      </w:r>
      <w:r w:rsidR="00273AC9" w:rsidRPr="000B40D0">
        <w:t xml:space="preserve"> the following:</w:t>
      </w:r>
    </w:p>
    <w:p w14:paraId="2E0754EC" w14:textId="3CFC8E9F" w:rsidR="004D56E8" w:rsidRPr="000B40D0" w:rsidRDefault="00277E5E" w:rsidP="00A12171">
      <w:pPr>
        <w:numPr>
          <w:ilvl w:val="0"/>
          <w:numId w:val="52"/>
        </w:numPr>
        <w:ind w:left="1980"/>
        <w:jc w:val="both"/>
      </w:pPr>
      <w:r w:rsidRPr="000B40D0">
        <w:t>Check</w:t>
      </w:r>
      <w:r w:rsidR="004D56E8" w:rsidRPr="000B40D0">
        <w:t xml:space="preserve"> with amount equal to duly verified and approved FR from Disbursing Personnel, signs in the acknowledgment receipt portion of the FR and Check Voucher (CkV), and retains one (1) copy of FR.</w:t>
      </w:r>
    </w:p>
    <w:p w14:paraId="6A51BF64" w14:textId="77777777" w:rsidR="00273AC9" w:rsidRPr="000B40D0" w:rsidRDefault="00273AC9" w:rsidP="00A12171">
      <w:pPr>
        <w:numPr>
          <w:ilvl w:val="0"/>
          <w:numId w:val="52"/>
        </w:numPr>
        <w:ind w:left="1980"/>
        <w:jc w:val="both"/>
      </w:pPr>
      <w:r w:rsidRPr="000B40D0">
        <w:t xml:space="preserve">Cash from RF Custodian or its Representative for the </w:t>
      </w:r>
      <w:r w:rsidR="00DA3981" w:rsidRPr="000B40D0">
        <w:t>VOF replenishment or liquidation of EVCA.</w:t>
      </w:r>
    </w:p>
    <w:p w14:paraId="5D28617A" w14:textId="10338EB4" w:rsidR="004D56E8" w:rsidRPr="000B40D0" w:rsidRDefault="00277E5E" w:rsidP="00B43C1A">
      <w:pPr>
        <w:numPr>
          <w:ilvl w:val="0"/>
          <w:numId w:val="25"/>
        </w:numPr>
        <w:ind w:left="1260"/>
        <w:jc w:val="both"/>
      </w:pPr>
      <w:r w:rsidRPr="000B40D0">
        <w:t>Encashes the check</w:t>
      </w:r>
      <w:r w:rsidR="004D56E8" w:rsidRPr="000B40D0">
        <w:t xml:space="preserve"> immediately.</w:t>
      </w:r>
    </w:p>
    <w:p w14:paraId="713072B7" w14:textId="77777777" w:rsidR="003A6B0C" w:rsidRPr="000B40D0" w:rsidRDefault="003A6B0C" w:rsidP="00B43C1A">
      <w:pPr>
        <w:numPr>
          <w:ilvl w:val="0"/>
          <w:numId w:val="25"/>
        </w:numPr>
        <w:ind w:left="1260"/>
        <w:jc w:val="both"/>
      </w:pPr>
      <w:r w:rsidRPr="000B40D0">
        <w:t xml:space="preserve">Sends scan copy/picture of </w:t>
      </w:r>
      <w:r w:rsidR="0042205D" w:rsidRPr="000B40D0">
        <w:t>withdrawal slip</w:t>
      </w:r>
      <w:r w:rsidRPr="000B40D0">
        <w:t xml:space="preserve"> to RF Custodian for the VOF replenishment or </w:t>
      </w:r>
      <w:r w:rsidR="008C510A" w:rsidRPr="000B40D0">
        <w:t>EVCA.</w:t>
      </w:r>
    </w:p>
    <w:p w14:paraId="6AADB7CF" w14:textId="77777777" w:rsidR="00C05B54" w:rsidRPr="000B40D0" w:rsidRDefault="00C05B54" w:rsidP="00B43C1A">
      <w:pPr>
        <w:numPr>
          <w:ilvl w:val="0"/>
          <w:numId w:val="25"/>
        </w:numPr>
        <w:ind w:left="1260"/>
        <w:jc w:val="both"/>
      </w:pPr>
      <w:r w:rsidRPr="000B40D0">
        <w:t>Fills up Fund Liquidation Report (FLR) and attaches supporting documents (i.e. FR, official receipts, etc.) for liquidation of VOF.</w:t>
      </w:r>
    </w:p>
    <w:p w14:paraId="25717E9B" w14:textId="77777777" w:rsidR="00FF4EE9" w:rsidRPr="000B40D0" w:rsidRDefault="00FF4EE9" w:rsidP="00FF4EE9">
      <w:pPr>
        <w:ind w:left="1656"/>
        <w:jc w:val="both"/>
      </w:pPr>
    </w:p>
    <w:p w14:paraId="0E12C432" w14:textId="77777777" w:rsidR="003E50A8" w:rsidRPr="000B40D0" w:rsidRDefault="00FC3772" w:rsidP="0021218F">
      <w:pPr>
        <w:numPr>
          <w:ilvl w:val="1"/>
          <w:numId w:val="1"/>
        </w:numPr>
      </w:pPr>
      <w:r w:rsidRPr="000B40D0">
        <w:t>Accounting Manager</w:t>
      </w:r>
    </w:p>
    <w:p w14:paraId="00FD7B60" w14:textId="77777777" w:rsidR="00F27EFF" w:rsidRPr="000B40D0" w:rsidRDefault="00F27EFF" w:rsidP="00F27EFF"/>
    <w:p w14:paraId="1772B0C0" w14:textId="77777777" w:rsidR="00F27EFF" w:rsidRPr="000B40D0" w:rsidRDefault="00244538" w:rsidP="005F0CAF">
      <w:pPr>
        <w:ind w:left="936" w:hanging="36"/>
      </w:pPr>
      <w:r w:rsidRPr="000B40D0">
        <w:t>Approves two (2) copies of RFRR.</w:t>
      </w:r>
    </w:p>
    <w:p w14:paraId="25F362EF" w14:textId="77777777" w:rsidR="00FC3772" w:rsidRPr="000B40D0" w:rsidRDefault="00FC3772" w:rsidP="005E2742">
      <w:pPr>
        <w:ind w:left="900"/>
      </w:pPr>
    </w:p>
    <w:p w14:paraId="05273E1C" w14:textId="77777777" w:rsidR="00AD6035" w:rsidRPr="000B40D0" w:rsidRDefault="00AD6035" w:rsidP="0021218F">
      <w:pPr>
        <w:numPr>
          <w:ilvl w:val="1"/>
          <w:numId w:val="1"/>
        </w:numPr>
      </w:pPr>
      <w:r w:rsidRPr="000B40D0">
        <w:t>Accounting Supervisor</w:t>
      </w:r>
    </w:p>
    <w:p w14:paraId="4D867ABF" w14:textId="77777777" w:rsidR="00AD6035" w:rsidRPr="000B40D0" w:rsidRDefault="00AD6035" w:rsidP="00AD6035">
      <w:pPr>
        <w:ind w:left="936"/>
      </w:pPr>
    </w:p>
    <w:p w14:paraId="3B1FC6EB" w14:textId="77777777" w:rsidR="00AD6035" w:rsidRPr="000B40D0" w:rsidRDefault="00AD6035" w:rsidP="005F0CAF">
      <w:pPr>
        <w:ind w:left="936" w:hanging="36"/>
      </w:pPr>
      <w:r w:rsidRPr="000B40D0">
        <w:t>Verifies two (2) copies of RFRR.</w:t>
      </w:r>
    </w:p>
    <w:p w14:paraId="4D1EF924" w14:textId="77777777" w:rsidR="00AD6035" w:rsidRPr="000B40D0" w:rsidRDefault="00AD6035" w:rsidP="00AD6035">
      <w:pPr>
        <w:ind w:left="936" w:firstLine="324"/>
      </w:pPr>
    </w:p>
    <w:p w14:paraId="3848B6C4" w14:textId="77777777" w:rsidR="003E50A8" w:rsidRPr="000B40D0" w:rsidRDefault="0016348A" w:rsidP="0021218F">
      <w:pPr>
        <w:numPr>
          <w:ilvl w:val="1"/>
          <w:numId w:val="1"/>
        </w:numPr>
      </w:pPr>
      <w:r w:rsidRPr="000B40D0">
        <w:t xml:space="preserve">Authorized Accounting </w:t>
      </w:r>
      <w:r w:rsidR="00356ABD" w:rsidRPr="000B40D0">
        <w:t>Staff</w:t>
      </w:r>
    </w:p>
    <w:p w14:paraId="58984B21" w14:textId="77777777" w:rsidR="00F27EFF" w:rsidRPr="000B40D0" w:rsidRDefault="00F27EFF" w:rsidP="00F27EFF"/>
    <w:p w14:paraId="6587073B" w14:textId="292CDA4F" w:rsidR="0016348A" w:rsidRPr="000B40D0" w:rsidRDefault="00FD2368" w:rsidP="00B43C1A">
      <w:pPr>
        <w:numPr>
          <w:ilvl w:val="0"/>
          <w:numId w:val="18"/>
        </w:numPr>
        <w:ind w:left="1260"/>
        <w:jc w:val="both"/>
      </w:pPr>
      <w:r w:rsidRPr="000B40D0">
        <w:t xml:space="preserve">Receives from RF/VOF </w:t>
      </w:r>
      <w:r w:rsidR="00292805" w:rsidRPr="000B40D0">
        <w:t xml:space="preserve">Custodian </w:t>
      </w:r>
      <w:r w:rsidR="00575DF9" w:rsidRPr="000B40D0">
        <w:t xml:space="preserve">two (2) copies of </w:t>
      </w:r>
      <w:r w:rsidR="00292805" w:rsidRPr="000B40D0">
        <w:t>duly</w:t>
      </w:r>
      <w:r w:rsidR="00575DF9" w:rsidRPr="000B40D0">
        <w:t xml:space="preserve"> verified and </w:t>
      </w:r>
      <w:r w:rsidR="00292805" w:rsidRPr="000B40D0">
        <w:t xml:space="preserve">approved FR and prepares the </w:t>
      </w:r>
      <w:r w:rsidR="00277E5E" w:rsidRPr="000B40D0">
        <w:t>CkV and check</w:t>
      </w:r>
      <w:r w:rsidR="0048383D" w:rsidRPr="000B40D0">
        <w:t xml:space="preserve"> upon presentment of</w:t>
      </w:r>
      <w:r w:rsidR="00037138" w:rsidRPr="000B40D0">
        <w:t xml:space="preserve"> duly approved and notified FR.</w:t>
      </w:r>
    </w:p>
    <w:p w14:paraId="082D3EE6" w14:textId="3D6BEF21" w:rsidR="0048383D" w:rsidRPr="000B40D0" w:rsidRDefault="00277E5E" w:rsidP="00B43C1A">
      <w:pPr>
        <w:numPr>
          <w:ilvl w:val="0"/>
          <w:numId w:val="18"/>
        </w:numPr>
        <w:ind w:left="1260"/>
        <w:jc w:val="both"/>
      </w:pPr>
      <w:r w:rsidRPr="000B40D0">
        <w:t>Forwards the CkV and the check</w:t>
      </w:r>
      <w:r w:rsidR="0048383D" w:rsidRPr="000B40D0">
        <w:t xml:space="preserve"> to appropriate signatories for verification and approval.</w:t>
      </w:r>
    </w:p>
    <w:p w14:paraId="4AD2B693" w14:textId="0B478EDC" w:rsidR="0048383D" w:rsidRPr="000B40D0" w:rsidRDefault="00277E5E" w:rsidP="00B43C1A">
      <w:pPr>
        <w:numPr>
          <w:ilvl w:val="0"/>
          <w:numId w:val="18"/>
        </w:numPr>
        <w:ind w:left="1260"/>
        <w:jc w:val="both"/>
      </w:pPr>
      <w:r w:rsidRPr="000B40D0">
        <w:t>Forwards the check</w:t>
      </w:r>
      <w:r w:rsidR="0048383D" w:rsidRPr="000B40D0">
        <w:t xml:space="preserve"> to the Disbursing Personnel.</w:t>
      </w:r>
    </w:p>
    <w:p w14:paraId="10B30803" w14:textId="77777777" w:rsidR="0048383D" w:rsidRPr="000B40D0" w:rsidRDefault="0048383D" w:rsidP="00B43C1A">
      <w:pPr>
        <w:numPr>
          <w:ilvl w:val="0"/>
          <w:numId w:val="18"/>
        </w:numPr>
        <w:ind w:left="1260"/>
        <w:jc w:val="both"/>
      </w:pPr>
      <w:r w:rsidRPr="000B40D0">
        <w:t xml:space="preserve">Files the CkVs and </w:t>
      </w:r>
      <w:r w:rsidR="00575DF9" w:rsidRPr="000B40D0">
        <w:t>one copy of FR.</w:t>
      </w:r>
    </w:p>
    <w:p w14:paraId="3F471011" w14:textId="77777777" w:rsidR="00AC3136" w:rsidRPr="000B40D0" w:rsidRDefault="00AC3136" w:rsidP="00B43C1A">
      <w:pPr>
        <w:numPr>
          <w:ilvl w:val="0"/>
          <w:numId w:val="18"/>
        </w:numPr>
        <w:ind w:left="1260"/>
        <w:jc w:val="both"/>
      </w:pPr>
      <w:r w:rsidRPr="000B40D0">
        <w:t>Stamps “LIQUIDATED” the FLR, supporting documents (i.e. FR, official receipt) and the previously filed FR.</w:t>
      </w:r>
    </w:p>
    <w:p w14:paraId="24401FC3" w14:textId="77777777" w:rsidR="00AC3136" w:rsidRPr="000B40D0" w:rsidRDefault="00AC3136" w:rsidP="00B43C1A">
      <w:pPr>
        <w:numPr>
          <w:ilvl w:val="0"/>
          <w:numId w:val="18"/>
        </w:numPr>
        <w:ind w:left="1260"/>
        <w:jc w:val="both"/>
      </w:pPr>
      <w:r w:rsidRPr="000B40D0">
        <w:t>Files duly stamped “LIQUIDATED” FLR with attachments and records journal entries. Any excess cash shall be returned to Cashier with appropriate documentation (i.e. acknowledgment receipt).</w:t>
      </w:r>
    </w:p>
    <w:p w14:paraId="4B0F4F89" w14:textId="77777777" w:rsidR="00FD2368" w:rsidRPr="000B40D0" w:rsidRDefault="00FD2368" w:rsidP="005E2742">
      <w:pPr>
        <w:ind w:left="900"/>
        <w:jc w:val="both"/>
      </w:pPr>
    </w:p>
    <w:p w14:paraId="256B107D" w14:textId="2700226D" w:rsidR="001853C8" w:rsidRPr="000B40D0" w:rsidRDefault="001853C8" w:rsidP="005E2742">
      <w:pPr>
        <w:ind w:left="900"/>
        <w:jc w:val="both"/>
      </w:pPr>
    </w:p>
    <w:p w14:paraId="4B358192" w14:textId="77777777" w:rsidR="00D8280A" w:rsidRPr="000B40D0" w:rsidRDefault="00D8280A" w:rsidP="005E2742">
      <w:pPr>
        <w:ind w:left="900"/>
        <w:jc w:val="both"/>
      </w:pPr>
    </w:p>
    <w:p w14:paraId="508D477F" w14:textId="77777777" w:rsidR="006F3922" w:rsidRPr="000B40D0" w:rsidRDefault="006F3922" w:rsidP="005E2742">
      <w:pPr>
        <w:ind w:left="900"/>
        <w:jc w:val="both"/>
      </w:pPr>
    </w:p>
    <w:p w14:paraId="56FCA0C3" w14:textId="77777777" w:rsidR="000A60E8" w:rsidRPr="000B40D0" w:rsidRDefault="000A60E8" w:rsidP="0021218F">
      <w:pPr>
        <w:numPr>
          <w:ilvl w:val="1"/>
          <w:numId w:val="1"/>
        </w:numPr>
      </w:pPr>
      <w:r w:rsidRPr="000B40D0">
        <w:lastRenderedPageBreak/>
        <w:t>Cashier</w:t>
      </w:r>
    </w:p>
    <w:p w14:paraId="34B047F6" w14:textId="77777777" w:rsidR="000A60E8" w:rsidRPr="000B40D0" w:rsidRDefault="000A60E8" w:rsidP="000A60E8">
      <w:pPr>
        <w:ind w:left="936"/>
      </w:pPr>
    </w:p>
    <w:p w14:paraId="69C56A27" w14:textId="77777777" w:rsidR="000A60E8" w:rsidRPr="000B40D0" w:rsidRDefault="000A60E8" w:rsidP="005F0CAF">
      <w:pPr>
        <w:ind w:left="990"/>
        <w:jc w:val="both"/>
      </w:pPr>
      <w:r w:rsidRPr="000B40D0">
        <w:t xml:space="preserve">Receives the excess cash </w:t>
      </w:r>
      <w:r w:rsidR="005E035A" w:rsidRPr="000B40D0">
        <w:t xml:space="preserve">on the liquidation of RF/VOF </w:t>
      </w:r>
      <w:r w:rsidRPr="000B40D0">
        <w:t xml:space="preserve">from Authorized Accounting Staff </w:t>
      </w:r>
      <w:r w:rsidR="005E035A" w:rsidRPr="000B40D0">
        <w:t xml:space="preserve">and </w:t>
      </w:r>
      <w:r w:rsidRPr="000B40D0">
        <w:t xml:space="preserve">issues appropriate documentation (i.e. acknowledgment receipt). </w:t>
      </w:r>
    </w:p>
    <w:p w14:paraId="55864670" w14:textId="77777777" w:rsidR="004808CB" w:rsidRPr="000B40D0" w:rsidRDefault="004808CB" w:rsidP="004808CB">
      <w:pPr>
        <w:ind w:left="900"/>
      </w:pPr>
    </w:p>
    <w:p w14:paraId="1B492296" w14:textId="77777777" w:rsidR="0016348A" w:rsidRPr="000B40D0" w:rsidRDefault="00B76198" w:rsidP="0021218F">
      <w:pPr>
        <w:numPr>
          <w:ilvl w:val="1"/>
          <w:numId w:val="1"/>
        </w:numPr>
      </w:pPr>
      <w:r w:rsidRPr="000B40D0">
        <w:t>Chief Mate / Second Engineer</w:t>
      </w:r>
    </w:p>
    <w:p w14:paraId="5FC09D8C" w14:textId="77777777" w:rsidR="006F3922" w:rsidRPr="000B40D0" w:rsidRDefault="006F3922" w:rsidP="00D07845">
      <w:pPr>
        <w:ind w:left="936"/>
        <w:jc w:val="both"/>
      </w:pPr>
    </w:p>
    <w:p w14:paraId="7B68E184" w14:textId="77777777" w:rsidR="00B76198" w:rsidRPr="000B40D0" w:rsidRDefault="00B76198" w:rsidP="00B43C1A">
      <w:pPr>
        <w:numPr>
          <w:ilvl w:val="0"/>
          <w:numId w:val="19"/>
        </w:numPr>
        <w:ind w:left="1260"/>
        <w:jc w:val="both"/>
      </w:pPr>
      <w:r w:rsidRPr="000B40D0">
        <w:t xml:space="preserve">Sends/revises requisition for emergency vessel cash advance (EVCA) for </w:t>
      </w:r>
      <w:r w:rsidR="00BB511B" w:rsidRPr="000B40D0">
        <w:t xml:space="preserve">emergency vessel repairs </w:t>
      </w:r>
      <w:r w:rsidR="00E54287" w:rsidRPr="000B40D0">
        <w:t xml:space="preserve">to Engineering and Maintenance Appointed Officer </w:t>
      </w:r>
      <w:r w:rsidR="00BB511B" w:rsidRPr="000B40D0">
        <w:t xml:space="preserve">or </w:t>
      </w:r>
      <w:r w:rsidRPr="000B40D0">
        <w:t xml:space="preserve">other emergency vessel expenses </w:t>
      </w:r>
      <w:r w:rsidR="00E54287" w:rsidRPr="000B40D0">
        <w:t xml:space="preserve">to Operations Authorized </w:t>
      </w:r>
      <w:r w:rsidR="00EF1D32" w:rsidRPr="000B40D0">
        <w:t>Staff</w:t>
      </w:r>
      <w:r w:rsidR="009A71FF" w:rsidRPr="000B40D0">
        <w:t xml:space="preserve"> (i.e. through text message, email, etc.).</w:t>
      </w:r>
      <w:r w:rsidR="00E54287" w:rsidRPr="000B40D0">
        <w:t xml:space="preserve"> </w:t>
      </w:r>
    </w:p>
    <w:p w14:paraId="01A0871C" w14:textId="77777777" w:rsidR="00BB0268" w:rsidRPr="000B40D0" w:rsidRDefault="008F1316" w:rsidP="00B43C1A">
      <w:pPr>
        <w:numPr>
          <w:ilvl w:val="0"/>
          <w:numId w:val="19"/>
        </w:numPr>
        <w:ind w:left="1260"/>
        <w:jc w:val="both"/>
      </w:pPr>
      <w:r w:rsidRPr="000B40D0">
        <w:t xml:space="preserve">Claims </w:t>
      </w:r>
      <w:r w:rsidR="00BF0D8B" w:rsidRPr="000B40D0">
        <w:t>cash</w:t>
      </w:r>
      <w:r w:rsidRPr="000B40D0">
        <w:t xml:space="preserve"> based on the duly verified and approved EVCA as sent by the </w:t>
      </w:r>
      <w:r w:rsidR="00866FE5" w:rsidRPr="000B40D0">
        <w:t>RF Custodian</w:t>
      </w:r>
      <w:r w:rsidR="006F4D93" w:rsidRPr="000B40D0">
        <w:t xml:space="preserve"> or its R</w:t>
      </w:r>
      <w:r w:rsidR="00496694" w:rsidRPr="000B40D0">
        <w:t>epresentative</w:t>
      </w:r>
      <w:r w:rsidR="00866FE5" w:rsidRPr="000B40D0">
        <w:t>.</w:t>
      </w:r>
    </w:p>
    <w:p w14:paraId="066BDDEB" w14:textId="77777777" w:rsidR="00866FE5" w:rsidRPr="000B40D0" w:rsidRDefault="00883CCE" w:rsidP="00B43C1A">
      <w:pPr>
        <w:numPr>
          <w:ilvl w:val="0"/>
          <w:numId w:val="19"/>
        </w:numPr>
        <w:ind w:left="1260"/>
        <w:jc w:val="both"/>
      </w:pPr>
      <w:r w:rsidRPr="000B40D0">
        <w:t xml:space="preserve">Sends scan copy/picture of </w:t>
      </w:r>
      <w:r w:rsidR="0042205D" w:rsidRPr="000B40D0">
        <w:t>withdrawal slip</w:t>
      </w:r>
      <w:r w:rsidRPr="000B40D0">
        <w:t xml:space="preserve"> </w:t>
      </w:r>
      <w:r w:rsidR="00A64525" w:rsidRPr="000B40D0">
        <w:t>to RF Custodian for</w:t>
      </w:r>
      <w:r w:rsidRPr="000B40D0">
        <w:t xml:space="preserve"> </w:t>
      </w:r>
      <w:r w:rsidR="0067682B" w:rsidRPr="000B40D0">
        <w:t>the cash</w:t>
      </w:r>
      <w:r w:rsidR="00BB0268" w:rsidRPr="000B40D0">
        <w:t xml:space="preserve"> received.</w:t>
      </w:r>
    </w:p>
    <w:p w14:paraId="732D424E" w14:textId="77777777" w:rsidR="00B10EFE" w:rsidRPr="000B40D0" w:rsidRDefault="00B10EFE" w:rsidP="00B43C1A">
      <w:pPr>
        <w:numPr>
          <w:ilvl w:val="0"/>
          <w:numId w:val="19"/>
        </w:numPr>
        <w:ind w:left="1260"/>
        <w:jc w:val="both"/>
      </w:pPr>
      <w:r w:rsidRPr="000B40D0">
        <w:t xml:space="preserve">Prepares Liquidation Report (LR) with attachments (i.e. </w:t>
      </w:r>
      <w:r w:rsidR="0042205D" w:rsidRPr="000B40D0">
        <w:t>withdrawal slip</w:t>
      </w:r>
      <w:r w:rsidRPr="000B40D0">
        <w:t>, official receipts, etc.) for the requested EVCA.</w:t>
      </w:r>
    </w:p>
    <w:p w14:paraId="2A55B00B" w14:textId="77777777" w:rsidR="00B10EFE" w:rsidRPr="000B40D0" w:rsidRDefault="00B10EFE" w:rsidP="00B43C1A">
      <w:pPr>
        <w:numPr>
          <w:ilvl w:val="0"/>
          <w:numId w:val="19"/>
        </w:numPr>
        <w:ind w:left="1260"/>
        <w:jc w:val="both"/>
      </w:pPr>
      <w:r w:rsidRPr="000B40D0">
        <w:t xml:space="preserve">Forwards </w:t>
      </w:r>
      <w:r w:rsidR="002B1DB1" w:rsidRPr="000B40D0">
        <w:t>LR for EVCA</w:t>
      </w:r>
      <w:r w:rsidR="00346711" w:rsidRPr="000B40D0">
        <w:t xml:space="preserve"> to Operations Authorized Staff (i.e. through courier service, etc.).</w:t>
      </w:r>
    </w:p>
    <w:p w14:paraId="344F5A68" w14:textId="77777777" w:rsidR="00B10EFE" w:rsidRPr="000B40D0" w:rsidRDefault="00B10EFE" w:rsidP="00B10EFE">
      <w:pPr>
        <w:ind w:left="1296" w:hanging="396"/>
      </w:pPr>
    </w:p>
    <w:p w14:paraId="634C1B66" w14:textId="77777777" w:rsidR="0016348A" w:rsidRPr="000B40D0" w:rsidRDefault="00B62DD4" w:rsidP="0021218F">
      <w:pPr>
        <w:numPr>
          <w:ilvl w:val="1"/>
          <w:numId w:val="1"/>
        </w:numPr>
      </w:pPr>
      <w:r w:rsidRPr="000B40D0">
        <w:t>Engineering and Maintenance Appointed Officer</w:t>
      </w:r>
    </w:p>
    <w:p w14:paraId="79C40D2A" w14:textId="77777777" w:rsidR="00B62DD4" w:rsidRPr="000B40D0" w:rsidRDefault="00B62DD4" w:rsidP="00B62DD4">
      <w:pPr>
        <w:ind w:left="936"/>
      </w:pPr>
    </w:p>
    <w:p w14:paraId="713A00C9" w14:textId="77777777" w:rsidR="00B62DD4" w:rsidRPr="000B40D0" w:rsidRDefault="00E54287" w:rsidP="00B43C1A">
      <w:pPr>
        <w:numPr>
          <w:ilvl w:val="0"/>
          <w:numId w:val="20"/>
        </w:numPr>
        <w:ind w:left="1260"/>
        <w:jc w:val="both"/>
      </w:pPr>
      <w:r w:rsidRPr="000B40D0">
        <w:t xml:space="preserve">Agrees </w:t>
      </w:r>
      <w:r w:rsidR="00C819BE" w:rsidRPr="000B40D0">
        <w:t>with Chief Mate / Second Engineer on</w:t>
      </w:r>
      <w:r w:rsidRPr="000B40D0">
        <w:t xml:space="preserve"> the request </w:t>
      </w:r>
      <w:r w:rsidR="00F403E3" w:rsidRPr="000B40D0">
        <w:t xml:space="preserve">(i.e. text message, email, etc.) </w:t>
      </w:r>
      <w:r w:rsidRPr="000B40D0">
        <w:t xml:space="preserve">of EVCA </w:t>
      </w:r>
      <w:r w:rsidR="00932A50" w:rsidRPr="000B40D0">
        <w:t xml:space="preserve">for </w:t>
      </w:r>
      <w:r w:rsidRPr="000B40D0">
        <w:t>emergency vessel repairs or advises</w:t>
      </w:r>
      <w:r w:rsidR="00C819BE" w:rsidRPr="000B40D0">
        <w:t xml:space="preserve"> </w:t>
      </w:r>
      <w:r w:rsidRPr="000B40D0">
        <w:t>Chief Mate / Second Engineer to revise the request</w:t>
      </w:r>
      <w:r w:rsidR="005F2880" w:rsidRPr="000B40D0">
        <w:t>.</w:t>
      </w:r>
    </w:p>
    <w:p w14:paraId="593D1B06" w14:textId="77777777" w:rsidR="00E54287" w:rsidRPr="000B40D0" w:rsidRDefault="00E54287" w:rsidP="00B43C1A">
      <w:pPr>
        <w:numPr>
          <w:ilvl w:val="0"/>
          <w:numId w:val="20"/>
        </w:numPr>
        <w:ind w:left="1260"/>
        <w:jc w:val="both"/>
      </w:pPr>
      <w:r w:rsidRPr="000B40D0">
        <w:t xml:space="preserve">Forwards the request </w:t>
      </w:r>
      <w:r w:rsidR="00F403E3" w:rsidRPr="000B40D0">
        <w:t xml:space="preserve">(i.e. text message, email, etc.) </w:t>
      </w:r>
      <w:r w:rsidRPr="000B40D0">
        <w:t>of EVCA to Operations Authorized Staff.</w:t>
      </w:r>
    </w:p>
    <w:p w14:paraId="1842A6B3" w14:textId="77777777" w:rsidR="00B62DD4" w:rsidRPr="000B40D0" w:rsidRDefault="00B62DD4" w:rsidP="00B62DD4">
      <w:pPr>
        <w:ind w:left="936"/>
      </w:pPr>
    </w:p>
    <w:p w14:paraId="5001DB9F" w14:textId="77777777" w:rsidR="0016348A" w:rsidRPr="000B40D0" w:rsidRDefault="00E54287" w:rsidP="0021218F">
      <w:pPr>
        <w:numPr>
          <w:ilvl w:val="1"/>
          <w:numId w:val="1"/>
        </w:numPr>
      </w:pPr>
      <w:r w:rsidRPr="000B40D0">
        <w:t>Operations Authorized Staff</w:t>
      </w:r>
    </w:p>
    <w:p w14:paraId="72533E3F" w14:textId="77777777" w:rsidR="00E54287" w:rsidRPr="000B40D0" w:rsidRDefault="00E54287" w:rsidP="00E54287">
      <w:pPr>
        <w:ind w:left="936"/>
      </w:pPr>
    </w:p>
    <w:p w14:paraId="7E87EEC5" w14:textId="77777777" w:rsidR="004527EC" w:rsidRPr="000B40D0" w:rsidRDefault="004527EC" w:rsidP="00B43C1A">
      <w:pPr>
        <w:numPr>
          <w:ilvl w:val="0"/>
          <w:numId w:val="21"/>
        </w:numPr>
        <w:ind w:left="1260"/>
        <w:jc w:val="both"/>
      </w:pPr>
      <w:r w:rsidRPr="000B40D0">
        <w:t>Receives the following:</w:t>
      </w:r>
    </w:p>
    <w:p w14:paraId="3FDFED62" w14:textId="77777777" w:rsidR="004527EC" w:rsidRPr="000B40D0" w:rsidRDefault="004527EC" w:rsidP="00A12171">
      <w:pPr>
        <w:numPr>
          <w:ilvl w:val="0"/>
          <w:numId w:val="53"/>
        </w:numPr>
        <w:jc w:val="both"/>
      </w:pPr>
      <w:r w:rsidRPr="000B40D0">
        <w:t>EVCA (i.e. through text message, email or etc.) from Chief Mate/Second Engineer.</w:t>
      </w:r>
    </w:p>
    <w:p w14:paraId="0CA29F26" w14:textId="77777777" w:rsidR="004527EC" w:rsidRPr="000B40D0" w:rsidRDefault="008D5E50" w:rsidP="00A12171">
      <w:pPr>
        <w:numPr>
          <w:ilvl w:val="0"/>
          <w:numId w:val="53"/>
        </w:numPr>
        <w:jc w:val="both"/>
      </w:pPr>
      <w:r w:rsidRPr="000B40D0">
        <w:t>LR for EVCA from Chief Mate/</w:t>
      </w:r>
      <w:r w:rsidR="004527EC" w:rsidRPr="000B40D0">
        <w:t xml:space="preserve">Second Engineer </w:t>
      </w:r>
    </w:p>
    <w:p w14:paraId="55C02069" w14:textId="77777777" w:rsidR="004527EC" w:rsidRPr="000B40D0" w:rsidRDefault="004527EC" w:rsidP="00A12171">
      <w:pPr>
        <w:numPr>
          <w:ilvl w:val="0"/>
          <w:numId w:val="53"/>
        </w:numPr>
        <w:jc w:val="both"/>
      </w:pPr>
      <w:r w:rsidRPr="000B40D0">
        <w:t>VRR with attachments from VOF Custodian.</w:t>
      </w:r>
    </w:p>
    <w:p w14:paraId="46A85168" w14:textId="77777777" w:rsidR="00E54287" w:rsidRPr="000B40D0" w:rsidRDefault="004F0001" w:rsidP="00B43C1A">
      <w:pPr>
        <w:numPr>
          <w:ilvl w:val="0"/>
          <w:numId w:val="21"/>
        </w:numPr>
        <w:ind w:left="1260"/>
        <w:jc w:val="both"/>
      </w:pPr>
      <w:r w:rsidRPr="000B40D0">
        <w:t>Pre</w:t>
      </w:r>
      <w:r w:rsidR="00913052" w:rsidRPr="000B40D0">
        <w:t>pares/revises two (2) copies of</w:t>
      </w:r>
      <w:r w:rsidRPr="000B40D0">
        <w:t xml:space="preserve"> </w:t>
      </w:r>
      <w:r w:rsidR="002A473E" w:rsidRPr="000B40D0">
        <w:t>EVCAF</w:t>
      </w:r>
      <w:r w:rsidRPr="000B40D0">
        <w:t xml:space="preserve"> under the name of the </w:t>
      </w:r>
      <w:r w:rsidR="00AA6B4E" w:rsidRPr="000B40D0">
        <w:t>Chief Mate</w:t>
      </w:r>
      <w:r w:rsidR="00687652" w:rsidRPr="000B40D0">
        <w:t xml:space="preserve">/Second Engineer based on the message received (i.e. </w:t>
      </w:r>
      <w:r w:rsidR="008D5E50" w:rsidRPr="000B40D0">
        <w:t xml:space="preserve">through </w:t>
      </w:r>
      <w:r w:rsidR="00687652" w:rsidRPr="000B40D0">
        <w:t>text message, email, etc.) from Engineering and Maintenance Appointed Officer (for emergency vessel repairs) or Chief Mate / Second Engineer (for other emergency vessel expenses).</w:t>
      </w:r>
    </w:p>
    <w:p w14:paraId="4247E6E3" w14:textId="77777777" w:rsidR="005451E9" w:rsidRPr="000B40D0" w:rsidRDefault="005451E9" w:rsidP="00B43C1A">
      <w:pPr>
        <w:numPr>
          <w:ilvl w:val="0"/>
          <w:numId w:val="21"/>
        </w:numPr>
        <w:ind w:left="1260"/>
        <w:jc w:val="both"/>
      </w:pPr>
      <w:r w:rsidRPr="000B40D0">
        <w:t xml:space="preserve">Prints two (2) copies of </w:t>
      </w:r>
      <w:r w:rsidR="00171888" w:rsidRPr="000B40D0">
        <w:t xml:space="preserve">message received (i.e. text message, email, etc.) </w:t>
      </w:r>
      <w:r w:rsidRPr="000B40D0">
        <w:t>and attaches</w:t>
      </w:r>
      <w:r w:rsidR="00970F6E" w:rsidRPr="000B40D0">
        <w:t xml:space="preserve"> printed message</w:t>
      </w:r>
      <w:r w:rsidRPr="000B40D0">
        <w:t xml:space="preserve"> to EVCAF</w:t>
      </w:r>
      <w:r w:rsidR="002A473E" w:rsidRPr="000B40D0">
        <w:t xml:space="preserve"> accordingly.</w:t>
      </w:r>
    </w:p>
    <w:p w14:paraId="5B715FB7" w14:textId="77777777" w:rsidR="00EE41A7" w:rsidRPr="000B40D0" w:rsidRDefault="00EE41A7" w:rsidP="00EE41A7">
      <w:pPr>
        <w:ind w:left="900"/>
        <w:jc w:val="both"/>
      </w:pPr>
    </w:p>
    <w:p w14:paraId="2771D3BD" w14:textId="7DE16887" w:rsidR="00EE41A7" w:rsidRPr="000B40D0" w:rsidRDefault="00EE41A7" w:rsidP="00EE41A7">
      <w:pPr>
        <w:ind w:left="900"/>
        <w:jc w:val="both"/>
      </w:pPr>
    </w:p>
    <w:p w14:paraId="4B73F4C9" w14:textId="77777777" w:rsidR="00507057" w:rsidRPr="000B40D0" w:rsidRDefault="00507057" w:rsidP="00EE41A7">
      <w:pPr>
        <w:ind w:left="900"/>
        <w:jc w:val="both"/>
      </w:pPr>
    </w:p>
    <w:p w14:paraId="7E36A70E" w14:textId="77777777" w:rsidR="004527EC" w:rsidRPr="000B40D0" w:rsidRDefault="00651C26" w:rsidP="00B43C1A">
      <w:pPr>
        <w:numPr>
          <w:ilvl w:val="0"/>
          <w:numId w:val="21"/>
        </w:numPr>
        <w:ind w:left="1260"/>
        <w:jc w:val="both"/>
      </w:pPr>
      <w:r w:rsidRPr="000B40D0">
        <w:lastRenderedPageBreak/>
        <w:t>Forwards</w:t>
      </w:r>
      <w:r w:rsidR="004C16E7" w:rsidRPr="000B40D0">
        <w:t xml:space="preserve"> </w:t>
      </w:r>
      <w:r w:rsidR="007B2110" w:rsidRPr="000B40D0">
        <w:t>to Operations Supervisor/Appointed Officer and Operations Manager/Appointed Officer the following for verification and approval:</w:t>
      </w:r>
    </w:p>
    <w:p w14:paraId="11B3C664" w14:textId="77777777" w:rsidR="00651C26" w:rsidRPr="000B40D0" w:rsidRDefault="004527EC" w:rsidP="00A12171">
      <w:pPr>
        <w:numPr>
          <w:ilvl w:val="0"/>
          <w:numId w:val="54"/>
        </w:numPr>
        <w:jc w:val="both"/>
      </w:pPr>
      <w:r w:rsidRPr="000B40D0">
        <w:t>T</w:t>
      </w:r>
      <w:r w:rsidR="00651C26" w:rsidRPr="000B40D0">
        <w:t xml:space="preserve">wo (2) copies of EVCAF with attachments </w:t>
      </w:r>
    </w:p>
    <w:p w14:paraId="38CE9902" w14:textId="77777777" w:rsidR="007B2110" w:rsidRPr="000B40D0" w:rsidRDefault="007B2110" w:rsidP="00A12171">
      <w:pPr>
        <w:numPr>
          <w:ilvl w:val="0"/>
          <w:numId w:val="54"/>
        </w:numPr>
        <w:jc w:val="both"/>
      </w:pPr>
      <w:r w:rsidRPr="000B40D0">
        <w:t xml:space="preserve">LR for EVCA with attachments </w:t>
      </w:r>
    </w:p>
    <w:p w14:paraId="68D0C1C8" w14:textId="77777777" w:rsidR="007B2110" w:rsidRPr="000B40D0" w:rsidRDefault="007B2110" w:rsidP="00A12171">
      <w:pPr>
        <w:numPr>
          <w:ilvl w:val="0"/>
          <w:numId w:val="54"/>
        </w:numPr>
        <w:jc w:val="both"/>
      </w:pPr>
      <w:r w:rsidRPr="000B40D0">
        <w:t>Two (2) copies of VRR</w:t>
      </w:r>
    </w:p>
    <w:p w14:paraId="2BA7109D" w14:textId="77777777" w:rsidR="007B2110" w:rsidRPr="000B40D0" w:rsidRDefault="007B2110" w:rsidP="00B43C1A">
      <w:pPr>
        <w:numPr>
          <w:ilvl w:val="0"/>
          <w:numId w:val="21"/>
        </w:numPr>
        <w:ind w:left="1260"/>
        <w:jc w:val="both"/>
      </w:pPr>
      <w:r w:rsidRPr="000B40D0">
        <w:t>Forwards one (1) copy of duly verified and approved EVCAF with attachments to RF Custodian.</w:t>
      </w:r>
    </w:p>
    <w:p w14:paraId="433533A6" w14:textId="77777777" w:rsidR="004C16E7" w:rsidRPr="000B40D0" w:rsidRDefault="004C16E7" w:rsidP="00B43C1A">
      <w:pPr>
        <w:numPr>
          <w:ilvl w:val="0"/>
          <w:numId w:val="21"/>
        </w:numPr>
        <w:ind w:left="1260"/>
        <w:jc w:val="both"/>
      </w:pPr>
      <w:r w:rsidRPr="000B40D0">
        <w:t>Fills-out RFV for the VRR/LR of EVCA and forwards to RF Custodian.</w:t>
      </w:r>
    </w:p>
    <w:p w14:paraId="6B0B2E42" w14:textId="77777777" w:rsidR="00BB7246" w:rsidRPr="000B40D0" w:rsidRDefault="004E1CFC" w:rsidP="00B43C1A">
      <w:pPr>
        <w:numPr>
          <w:ilvl w:val="0"/>
          <w:numId w:val="21"/>
        </w:numPr>
        <w:ind w:left="1260"/>
        <w:jc w:val="both"/>
      </w:pPr>
      <w:r w:rsidRPr="000B40D0">
        <w:t>Files the following:</w:t>
      </w:r>
    </w:p>
    <w:p w14:paraId="26FA9AB5" w14:textId="77777777" w:rsidR="004E1CFC" w:rsidRPr="000B40D0" w:rsidRDefault="004E1CFC" w:rsidP="00A12171">
      <w:pPr>
        <w:numPr>
          <w:ilvl w:val="0"/>
          <w:numId w:val="55"/>
        </w:numPr>
        <w:jc w:val="both"/>
      </w:pPr>
      <w:r w:rsidRPr="000B40D0">
        <w:t>EVCAF</w:t>
      </w:r>
    </w:p>
    <w:p w14:paraId="770DC7A0" w14:textId="77777777" w:rsidR="004E1CFC" w:rsidRPr="000B40D0" w:rsidRDefault="004E1CFC" w:rsidP="00A12171">
      <w:pPr>
        <w:numPr>
          <w:ilvl w:val="0"/>
          <w:numId w:val="55"/>
        </w:numPr>
        <w:jc w:val="both"/>
      </w:pPr>
      <w:r w:rsidRPr="000B40D0">
        <w:t>VRR</w:t>
      </w:r>
    </w:p>
    <w:p w14:paraId="66B035F7" w14:textId="77777777" w:rsidR="009B2789" w:rsidRPr="000B40D0" w:rsidRDefault="009B2789" w:rsidP="009B2789">
      <w:pPr>
        <w:ind w:left="1656"/>
        <w:jc w:val="both"/>
      </w:pPr>
    </w:p>
    <w:p w14:paraId="111333DA" w14:textId="77777777" w:rsidR="0016348A" w:rsidRPr="000B40D0" w:rsidRDefault="00651C26" w:rsidP="0021218F">
      <w:pPr>
        <w:numPr>
          <w:ilvl w:val="1"/>
          <w:numId w:val="1"/>
        </w:numPr>
      </w:pPr>
      <w:r w:rsidRPr="000B40D0">
        <w:t>Operations Supervisor/Appointed Officer</w:t>
      </w:r>
    </w:p>
    <w:p w14:paraId="28B8F3FC" w14:textId="77777777" w:rsidR="00651C26" w:rsidRPr="000B40D0" w:rsidRDefault="00651C26" w:rsidP="00651C26">
      <w:pPr>
        <w:ind w:left="936"/>
      </w:pPr>
    </w:p>
    <w:p w14:paraId="5A74D074" w14:textId="77777777" w:rsidR="009B2789" w:rsidRPr="000B40D0" w:rsidRDefault="009B2789" w:rsidP="005F0CAF">
      <w:pPr>
        <w:ind w:firstLine="990"/>
      </w:pPr>
      <w:r w:rsidRPr="000B40D0">
        <w:t>Verifies the following:</w:t>
      </w:r>
    </w:p>
    <w:p w14:paraId="4E6DDE09" w14:textId="77777777" w:rsidR="009B2789" w:rsidRPr="000B40D0" w:rsidRDefault="009B2789" w:rsidP="00A12171">
      <w:pPr>
        <w:numPr>
          <w:ilvl w:val="0"/>
          <w:numId w:val="56"/>
        </w:numPr>
      </w:pPr>
      <w:r w:rsidRPr="000B40D0">
        <w:t>FLR</w:t>
      </w:r>
    </w:p>
    <w:p w14:paraId="67EBEEB0" w14:textId="77777777" w:rsidR="009B2789" w:rsidRPr="000B40D0" w:rsidRDefault="009B2789" w:rsidP="00A12171">
      <w:pPr>
        <w:numPr>
          <w:ilvl w:val="0"/>
          <w:numId w:val="56"/>
        </w:numPr>
      </w:pPr>
      <w:r w:rsidRPr="000B40D0">
        <w:t>EVCAF</w:t>
      </w:r>
    </w:p>
    <w:p w14:paraId="6130B399" w14:textId="77777777" w:rsidR="009B2789" w:rsidRPr="000B40D0" w:rsidRDefault="009B2789" w:rsidP="00A12171">
      <w:pPr>
        <w:numPr>
          <w:ilvl w:val="0"/>
          <w:numId w:val="56"/>
        </w:numPr>
      </w:pPr>
      <w:r w:rsidRPr="000B40D0">
        <w:t>LR of EVCA</w:t>
      </w:r>
    </w:p>
    <w:p w14:paraId="2466D05F" w14:textId="77777777" w:rsidR="004C16E7" w:rsidRPr="000B40D0" w:rsidRDefault="004C16E7" w:rsidP="00A12171">
      <w:pPr>
        <w:numPr>
          <w:ilvl w:val="0"/>
          <w:numId w:val="56"/>
        </w:numPr>
      </w:pPr>
      <w:r w:rsidRPr="000B40D0">
        <w:t>VRR</w:t>
      </w:r>
    </w:p>
    <w:p w14:paraId="1754938C" w14:textId="77777777" w:rsidR="009B2789" w:rsidRPr="000B40D0" w:rsidRDefault="009B2789" w:rsidP="009B2789">
      <w:pPr>
        <w:ind w:left="2340"/>
      </w:pPr>
    </w:p>
    <w:p w14:paraId="22AD1CD4" w14:textId="77777777" w:rsidR="00F221CE" w:rsidRPr="000B40D0" w:rsidRDefault="00F221CE" w:rsidP="0021218F">
      <w:pPr>
        <w:numPr>
          <w:ilvl w:val="1"/>
          <w:numId w:val="1"/>
        </w:numPr>
      </w:pPr>
      <w:r w:rsidRPr="000B40D0">
        <w:t>Department Supervisor/Appointed Officer</w:t>
      </w:r>
    </w:p>
    <w:p w14:paraId="6637C8FB" w14:textId="77777777" w:rsidR="00F221CE" w:rsidRPr="000B40D0" w:rsidRDefault="00F221CE" w:rsidP="00F221CE">
      <w:pPr>
        <w:ind w:left="936"/>
      </w:pPr>
    </w:p>
    <w:p w14:paraId="05262878" w14:textId="77777777" w:rsidR="00F221CE" w:rsidRPr="000B40D0" w:rsidRDefault="00F221CE" w:rsidP="005F0CAF">
      <w:pPr>
        <w:ind w:left="936" w:hanging="36"/>
      </w:pPr>
      <w:r w:rsidRPr="000B40D0">
        <w:t>Verifies the following:</w:t>
      </w:r>
    </w:p>
    <w:p w14:paraId="23EB2A8F" w14:textId="77777777" w:rsidR="00F221CE" w:rsidRPr="000B40D0" w:rsidRDefault="00F221CE" w:rsidP="00A12171">
      <w:pPr>
        <w:numPr>
          <w:ilvl w:val="0"/>
          <w:numId w:val="57"/>
        </w:numPr>
      </w:pPr>
      <w:r w:rsidRPr="000B40D0">
        <w:t>RFV</w:t>
      </w:r>
    </w:p>
    <w:p w14:paraId="0FCC74D0" w14:textId="77777777" w:rsidR="00F221CE" w:rsidRPr="000B40D0" w:rsidRDefault="00F221CE" w:rsidP="00A12171">
      <w:pPr>
        <w:numPr>
          <w:ilvl w:val="0"/>
          <w:numId w:val="57"/>
        </w:numPr>
      </w:pPr>
      <w:r w:rsidRPr="000B40D0">
        <w:t>CVS</w:t>
      </w:r>
    </w:p>
    <w:p w14:paraId="31AA0044" w14:textId="77777777" w:rsidR="00F221CE" w:rsidRPr="000B40D0" w:rsidRDefault="00F221CE" w:rsidP="00F221CE">
      <w:pPr>
        <w:ind w:left="1980"/>
      </w:pPr>
    </w:p>
    <w:p w14:paraId="61D90D17" w14:textId="77777777" w:rsidR="0016348A" w:rsidRPr="000B40D0" w:rsidRDefault="00584C07" w:rsidP="0021218F">
      <w:pPr>
        <w:numPr>
          <w:ilvl w:val="1"/>
          <w:numId w:val="1"/>
        </w:numPr>
      </w:pPr>
      <w:r w:rsidRPr="000B40D0">
        <w:t xml:space="preserve">Requisitioner </w:t>
      </w:r>
    </w:p>
    <w:p w14:paraId="5ED803C5" w14:textId="77777777" w:rsidR="00584C07" w:rsidRPr="000B40D0" w:rsidRDefault="00584C07" w:rsidP="00584C07">
      <w:pPr>
        <w:ind w:left="936"/>
      </w:pPr>
    </w:p>
    <w:p w14:paraId="2015834C" w14:textId="77777777" w:rsidR="00584C07" w:rsidRPr="000B40D0" w:rsidRDefault="00584C07" w:rsidP="00B43C1A">
      <w:pPr>
        <w:numPr>
          <w:ilvl w:val="0"/>
          <w:numId w:val="22"/>
        </w:numPr>
        <w:ind w:left="1260"/>
        <w:jc w:val="both"/>
      </w:pPr>
      <w:r w:rsidRPr="000B40D0">
        <w:t xml:space="preserve">Prepares one (1) copy of </w:t>
      </w:r>
      <w:r w:rsidR="000A0802" w:rsidRPr="000B40D0">
        <w:t>RFV</w:t>
      </w:r>
      <w:r w:rsidRPr="000B40D0">
        <w:t xml:space="preserve"> or two (2) copies of CVS.</w:t>
      </w:r>
    </w:p>
    <w:p w14:paraId="745AAF35" w14:textId="77777777" w:rsidR="00584C07" w:rsidRPr="000B40D0" w:rsidRDefault="00584C07" w:rsidP="00B43C1A">
      <w:pPr>
        <w:numPr>
          <w:ilvl w:val="0"/>
          <w:numId w:val="22"/>
        </w:numPr>
        <w:ind w:left="1260"/>
        <w:jc w:val="both"/>
      </w:pPr>
      <w:r w:rsidRPr="000B40D0">
        <w:t>Forwards RFV or CVS to Department Supervisor/Appointed Officer and Department Manager for verification and approval.</w:t>
      </w:r>
    </w:p>
    <w:p w14:paraId="560071B9" w14:textId="77777777" w:rsidR="00D32658" w:rsidRPr="000B40D0" w:rsidRDefault="00D32658" w:rsidP="00B43C1A">
      <w:pPr>
        <w:numPr>
          <w:ilvl w:val="0"/>
          <w:numId w:val="22"/>
        </w:numPr>
        <w:ind w:left="1260"/>
        <w:jc w:val="both"/>
      </w:pPr>
      <w:r w:rsidRPr="000B40D0">
        <w:t>Receives cash from RF Custodian and signs “received by” portion of the duly verified and approved RFV or CVS.</w:t>
      </w:r>
    </w:p>
    <w:p w14:paraId="6A17AE94" w14:textId="77777777" w:rsidR="00933BC1" w:rsidRPr="000B40D0" w:rsidRDefault="00933BC1" w:rsidP="00B43C1A">
      <w:pPr>
        <w:numPr>
          <w:ilvl w:val="0"/>
          <w:numId w:val="22"/>
        </w:numPr>
        <w:ind w:left="1260"/>
        <w:jc w:val="both"/>
      </w:pPr>
      <w:r w:rsidRPr="000B40D0">
        <w:t>Prepares LR of CV</w:t>
      </w:r>
      <w:r w:rsidR="00297D41" w:rsidRPr="000B40D0">
        <w:t>S and forwards to RF Custodian.</w:t>
      </w:r>
    </w:p>
    <w:p w14:paraId="299164F2" w14:textId="7A12D8C6" w:rsidR="00EE41A7" w:rsidRDefault="00EE41A7" w:rsidP="00443500"/>
    <w:p w14:paraId="40130ABB" w14:textId="3CE189D0" w:rsidR="00283D1B" w:rsidRDefault="00283D1B" w:rsidP="00443500"/>
    <w:p w14:paraId="3370B7AC" w14:textId="21E870A9" w:rsidR="00283D1B" w:rsidRDefault="00283D1B" w:rsidP="00443500"/>
    <w:p w14:paraId="6D36CA20" w14:textId="4FDF26C6" w:rsidR="00283D1B" w:rsidRDefault="00283D1B" w:rsidP="00443500"/>
    <w:p w14:paraId="3EDF5C03" w14:textId="1F997195" w:rsidR="00283D1B" w:rsidRDefault="00283D1B" w:rsidP="00443500"/>
    <w:p w14:paraId="5CA716ED" w14:textId="582B6704" w:rsidR="00283D1B" w:rsidRDefault="00283D1B" w:rsidP="00443500"/>
    <w:p w14:paraId="141BE018" w14:textId="77777777" w:rsidR="00283D1B" w:rsidRDefault="00283D1B" w:rsidP="00443500"/>
    <w:p w14:paraId="68D48008" w14:textId="7C097D2F" w:rsidR="00283D1B" w:rsidRDefault="00283D1B" w:rsidP="00443500"/>
    <w:p w14:paraId="13147B9F" w14:textId="77777777" w:rsidR="0059735E" w:rsidRPr="009041E9" w:rsidRDefault="0059735E" w:rsidP="00443500"/>
    <w:p w14:paraId="49DA5116" w14:textId="77777777" w:rsidR="00957C77" w:rsidRPr="009041E9" w:rsidRDefault="003226EA" w:rsidP="00D07845">
      <w:pPr>
        <w:numPr>
          <w:ilvl w:val="0"/>
          <w:numId w:val="1"/>
        </w:numPr>
        <w:jc w:val="both"/>
        <w:rPr>
          <w:u w:val="single"/>
        </w:rPr>
      </w:pPr>
      <w:r w:rsidRPr="009041E9">
        <w:rPr>
          <w:u w:val="single"/>
        </w:rPr>
        <w:lastRenderedPageBreak/>
        <w:t>KEY TERMS</w:t>
      </w:r>
    </w:p>
    <w:p w14:paraId="5765832C" w14:textId="77777777" w:rsidR="00957C77" w:rsidRPr="009041E9" w:rsidRDefault="00957C77" w:rsidP="00D07845">
      <w:pPr>
        <w:jc w:val="both"/>
      </w:pPr>
    </w:p>
    <w:p w14:paraId="6C660214" w14:textId="77777777" w:rsidR="00EE41A7" w:rsidRPr="009041E9" w:rsidRDefault="00EE41A7" w:rsidP="00D07845">
      <w:pPr>
        <w:numPr>
          <w:ilvl w:val="1"/>
          <w:numId w:val="1"/>
        </w:numPr>
        <w:jc w:val="both"/>
      </w:pPr>
      <w:r w:rsidRPr="009041E9">
        <w:rPr>
          <w:i/>
        </w:rPr>
        <w:t xml:space="preserve">Revolving Fund – </w:t>
      </w:r>
      <w:r w:rsidRPr="009041E9">
        <w:t xml:space="preserve">pertains to </w:t>
      </w:r>
      <w:r w:rsidR="006705F7" w:rsidRPr="009041E9">
        <w:t xml:space="preserve">the fund established </w:t>
      </w:r>
      <w:r w:rsidRPr="009041E9">
        <w:t>by the Company to be used for small disbursements.</w:t>
      </w:r>
    </w:p>
    <w:p w14:paraId="206AA3F7" w14:textId="77777777" w:rsidR="00D8491D" w:rsidRPr="009041E9" w:rsidRDefault="00D8491D" w:rsidP="00D07845">
      <w:pPr>
        <w:numPr>
          <w:ilvl w:val="1"/>
          <w:numId w:val="1"/>
        </w:numPr>
        <w:jc w:val="both"/>
      </w:pPr>
      <w:r w:rsidRPr="009041E9">
        <w:rPr>
          <w:i/>
        </w:rPr>
        <w:t xml:space="preserve">Vessel Operations Fund – </w:t>
      </w:r>
      <w:r w:rsidRPr="009041E9">
        <w:t>refers to the fund established by the Company to be used for vessel expenses.</w:t>
      </w:r>
    </w:p>
    <w:p w14:paraId="36210762" w14:textId="77777777" w:rsidR="00FE55C4" w:rsidRPr="009041E9" w:rsidRDefault="00FE55C4" w:rsidP="00FE55C4">
      <w:pPr>
        <w:ind w:left="936"/>
        <w:rPr>
          <w:i/>
        </w:rPr>
      </w:pPr>
    </w:p>
    <w:p w14:paraId="2482B0C0" w14:textId="77777777" w:rsidR="00E37F92" w:rsidRPr="009041E9" w:rsidRDefault="00E37F92" w:rsidP="00D07845">
      <w:pPr>
        <w:numPr>
          <w:ilvl w:val="1"/>
          <w:numId w:val="1"/>
        </w:numPr>
        <w:jc w:val="both"/>
      </w:pPr>
      <w:r w:rsidRPr="009041E9">
        <w:rPr>
          <w:i/>
        </w:rPr>
        <w:t>Replenishment –</w:t>
      </w:r>
      <w:r w:rsidRPr="009041E9">
        <w:t xml:space="preserve"> this pertains to summarization of all </w:t>
      </w:r>
      <w:r w:rsidR="0070065F" w:rsidRPr="009041E9">
        <w:t xml:space="preserve">disbursements based on </w:t>
      </w:r>
      <w:r w:rsidRPr="009041E9">
        <w:t>a certain percentage to build-up again the amount of fund. Upon replenishment, the accountability of the fund is not transferred.</w:t>
      </w:r>
    </w:p>
    <w:p w14:paraId="44C38EC4" w14:textId="77777777" w:rsidR="00E37F92" w:rsidRPr="009041E9" w:rsidRDefault="00E37F92" w:rsidP="00D07845">
      <w:pPr>
        <w:numPr>
          <w:ilvl w:val="1"/>
          <w:numId w:val="1"/>
        </w:numPr>
        <w:jc w:val="both"/>
      </w:pPr>
      <w:r w:rsidRPr="009041E9">
        <w:rPr>
          <w:i/>
        </w:rPr>
        <w:t>Liquidation –</w:t>
      </w:r>
      <w:r w:rsidRPr="009041E9">
        <w:t xml:space="preserve"> this pertains to summarization of all d</w:t>
      </w:r>
      <w:r w:rsidR="00FE55C4" w:rsidRPr="009041E9">
        <w:t>isbursements out of the fund/</w:t>
      </w:r>
      <w:r w:rsidRPr="009041E9">
        <w:t>cash advance</w:t>
      </w:r>
      <w:r w:rsidR="001C17C0" w:rsidRPr="009041E9">
        <w:t xml:space="preserve"> and </w:t>
      </w:r>
      <w:r w:rsidR="00FE55C4" w:rsidRPr="009041E9">
        <w:t>return</w:t>
      </w:r>
      <w:r w:rsidR="001C17C0" w:rsidRPr="009041E9">
        <w:t xml:space="preserve"> </w:t>
      </w:r>
      <w:r w:rsidR="00FE55C4" w:rsidRPr="009041E9">
        <w:t>any excess of the fund/cash advance</w:t>
      </w:r>
      <w:r w:rsidRPr="009041E9">
        <w:t xml:space="preserve">. </w:t>
      </w:r>
      <w:r w:rsidR="0070065F" w:rsidRPr="009041E9">
        <w:t>Upon liquidation, the fund custodian/requisitioner is no longer accountable to the fund/cash advance.</w:t>
      </w:r>
    </w:p>
    <w:p w14:paraId="1D48C6F4" w14:textId="77777777" w:rsidR="005D68E3" w:rsidRPr="009041E9" w:rsidRDefault="00D8491D" w:rsidP="00D07845">
      <w:pPr>
        <w:numPr>
          <w:ilvl w:val="1"/>
          <w:numId w:val="1"/>
        </w:numPr>
        <w:jc w:val="both"/>
      </w:pPr>
      <w:r w:rsidRPr="009041E9">
        <w:rPr>
          <w:i/>
        </w:rPr>
        <w:t>Voyage</w:t>
      </w:r>
      <w:r w:rsidRPr="009041E9">
        <w:t xml:space="preserve"> – this pertains to vessel trip from one port to another port.</w:t>
      </w:r>
    </w:p>
    <w:p w14:paraId="0C0538A3" w14:textId="77777777" w:rsidR="00B14B6B" w:rsidRPr="009041E9" w:rsidRDefault="00B14B6B" w:rsidP="00D07845">
      <w:pPr>
        <w:numPr>
          <w:ilvl w:val="1"/>
          <w:numId w:val="1"/>
        </w:numPr>
        <w:jc w:val="both"/>
      </w:pPr>
      <w:r w:rsidRPr="009041E9">
        <w:rPr>
          <w:i/>
        </w:rPr>
        <w:t>Imprest Fund System –</w:t>
      </w:r>
      <w:r w:rsidRPr="009041E9">
        <w:t xml:space="preserve"> </w:t>
      </w:r>
      <w:r w:rsidR="001124A9" w:rsidRPr="009041E9">
        <w:t>this system recommends</w:t>
      </w:r>
      <w:r w:rsidRPr="009041E9">
        <w:t xml:space="preserve"> </w:t>
      </w:r>
      <w:r w:rsidR="001124A9" w:rsidRPr="009041E9">
        <w:t xml:space="preserve">that no entry is recorded for the disbursement made out of the fund. An entry is recorded only </w:t>
      </w:r>
      <w:r w:rsidR="000B5999" w:rsidRPr="009041E9">
        <w:t>upon fund replenishment.</w:t>
      </w:r>
    </w:p>
    <w:p w14:paraId="3F5A8F52" w14:textId="77777777" w:rsidR="00957C77" w:rsidRPr="009041E9" w:rsidRDefault="00957C77" w:rsidP="00D07845">
      <w:pPr>
        <w:jc w:val="both"/>
      </w:pPr>
    </w:p>
    <w:p w14:paraId="103908EB" w14:textId="77777777" w:rsidR="003226EA" w:rsidRPr="009041E9" w:rsidRDefault="003226EA" w:rsidP="0087050C">
      <w:pPr>
        <w:numPr>
          <w:ilvl w:val="0"/>
          <w:numId w:val="1"/>
        </w:numPr>
        <w:rPr>
          <w:u w:val="single"/>
        </w:rPr>
      </w:pPr>
      <w:r w:rsidRPr="009041E9">
        <w:rPr>
          <w:u w:val="single"/>
        </w:rPr>
        <w:t>ACCOUNTS</w:t>
      </w:r>
    </w:p>
    <w:p w14:paraId="7717E7D3" w14:textId="77777777" w:rsidR="00957C77" w:rsidRPr="009041E9" w:rsidRDefault="00957C77" w:rsidP="00957C77"/>
    <w:tbl>
      <w:tblPr>
        <w:tblW w:w="9432" w:type="dxa"/>
        <w:jc w:val="center"/>
        <w:tblLook w:val="01E0" w:firstRow="1" w:lastRow="1" w:firstColumn="1" w:lastColumn="1" w:noHBand="0" w:noVBand="0"/>
      </w:tblPr>
      <w:tblGrid>
        <w:gridCol w:w="2271"/>
        <w:gridCol w:w="2625"/>
        <w:gridCol w:w="4536"/>
      </w:tblGrid>
      <w:tr w:rsidR="00957C77" w:rsidRPr="009041E9" w14:paraId="2CB803D5" w14:textId="77777777" w:rsidTr="00AA015C">
        <w:trPr>
          <w:jc w:val="center"/>
        </w:trPr>
        <w:tc>
          <w:tcPr>
            <w:tcW w:w="2271" w:type="dxa"/>
            <w:tcBorders>
              <w:bottom w:val="thinThickSmallGap" w:sz="24" w:space="0" w:color="auto"/>
            </w:tcBorders>
            <w:vAlign w:val="bottom"/>
          </w:tcPr>
          <w:p w14:paraId="6B257C4A" w14:textId="77777777" w:rsidR="00957C77" w:rsidRPr="009041E9" w:rsidRDefault="00957C77" w:rsidP="00F70EF8">
            <w:pPr>
              <w:jc w:val="center"/>
              <w:rPr>
                <w:b/>
              </w:rPr>
            </w:pPr>
            <w:r w:rsidRPr="009041E9">
              <w:rPr>
                <w:b/>
              </w:rPr>
              <w:t>Account Code</w:t>
            </w:r>
          </w:p>
        </w:tc>
        <w:tc>
          <w:tcPr>
            <w:tcW w:w="2625" w:type="dxa"/>
            <w:tcBorders>
              <w:bottom w:val="thinThickSmallGap" w:sz="24" w:space="0" w:color="auto"/>
            </w:tcBorders>
            <w:vAlign w:val="bottom"/>
          </w:tcPr>
          <w:p w14:paraId="181E1FCB" w14:textId="77777777" w:rsidR="00957C77" w:rsidRPr="009041E9" w:rsidRDefault="00957C77" w:rsidP="00F70EF8">
            <w:pPr>
              <w:jc w:val="center"/>
              <w:rPr>
                <w:b/>
              </w:rPr>
            </w:pPr>
            <w:r w:rsidRPr="009041E9">
              <w:rPr>
                <w:b/>
              </w:rPr>
              <w:t>Account Title</w:t>
            </w:r>
          </w:p>
        </w:tc>
        <w:tc>
          <w:tcPr>
            <w:tcW w:w="4536" w:type="dxa"/>
            <w:tcBorders>
              <w:bottom w:val="thinThickSmallGap" w:sz="24" w:space="0" w:color="auto"/>
            </w:tcBorders>
            <w:vAlign w:val="bottom"/>
          </w:tcPr>
          <w:p w14:paraId="56B65A6E" w14:textId="77777777" w:rsidR="00957C77" w:rsidRPr="009041E9" w:rsidRDefault="00957C77" w:rsidP="00F70EF8">
            <w:pPr>
              <w:jc w:val="center"/>
              <w:rPr>
                <w:b/>
              </w:rPr>
            </w:pPr>
            <w:r w:rsidRPr="009041E9">
              <w:rPr>
                <w:b/>
              </w:rPr>
              <w:t>Account Description</w:t>
            </w:r>
          </w:p>
        </w:tc>
      </w:tr>
      <w:tr w:rsidR="00957C77" w:rsidRPr="009041E9" w14:paraId="66899181" w14:textId="77777777" w:rsidTr="00AA015C">
        <w:trPr>
          <w:jc w:val="center"/>
        </w:trPr>
        <w:tc>
          <w:tcPr>
            <w:tcW w:w="2271" w:type="dxa"/>
            <w:tcBorders>
              <w:top w:val="thinThickSmallGap" w:sz="24" w:space="0" w:color="auto"/>
            </w:tcBorders>
          </w:tcPr>
          <w:p w14:paraId="2A77BC00" w14:textId="77777777" w:rsidR="00957C77" w:rsidRPr="009041E9" w:rsidRDefault="00957C77" w:rsidP="00F70EF8">
            <w:pPr>
              <w:jc w:val="center"/>
            </w:pPr>
          </w:p>
        </w:tc>
        <w:tc>
          <w:tcPr>
            <w:tcW w:w="2625" w:type="dxa"/>
            <w:tcBorders>
              <w:top w:val="thinThickSmallGap" w:sz="24" w:space="0" w:color="auto"/>
            </w:tcBorders>
          </w:tcPr>
          <w:p w14:paraId="4E7419A0" w14:textId="77777777" w:rsidR="00957C77" w:rsidRPr="009041E9" w:rsidRDefault="00957C77" w:rsidP="00F70EF8">
            <w:pPr>
              <w:jc w:val="center"/>
            </w:pPr>
          </w:p>
        </w:tc>
        <w:tc>
          <w:tcPr>
            <w:tcW w:w="4536" w:type="dxa"/>
            <w:tcBorders>
              <w:top w:val="thinThickSmallGap" w:sz="24" w:space="0" w:color="auto"/>
            </w:tcBorders>
          </w:tcPr>
          <w:p w14:paraId="5707EFDB" w14:textId="77777777" w:rsidR="00957C77" w:rsidRPr="009041E9" w:rsidRDefault="00957C77" w:rsidP="002C0980"/>
        </w:tc>
      </w:tr>
      <w:tr w:rsidR="00957C77" w:rsidRPr="009041E9" w14:paraId="52661124" w14:textId="77777777" w:rsidTr="00AA015C">
        <w:trPr>
          <w:jc w:val="center"/>
        </w:trPr>
        <w:tc>
          <w:tcPr>
            <w:tcW w:w="2271" w:type="dxa"/>
          </w:tcPr>
          <w:p w14:paraId="469FDFC0" w14:textId="77777777" w:rsidR="00957C77" w:rsidRPr="009041E9" w:rsidRDefault="00447EAA" w:rsidP="00F70EF8">
            <w:pPr>
              <w:jc w:val="center"/>
              <w:rPr>
                <w:sz w:val="22"/>
                <w:szCs w:val="22"/>
              </w:rPr>
            </w:pPr>
            <w:r w:rsidRPr="009041E9">
              <w:rPr>
                <w:sz w:val="22"/>
                <w:szCs w:val="22"/>
              </w:rPr>
              <w:t>000-</w:t>
            </w:r>
            <w:r w:rsidR="000D0FE9" w:rsidRPr="009041E9">
              <w:rPr>
                <w:sz w:val="22"/>
                <w:szCs w:val="22"/>
              </w:rPr>
              <w:t>00-00-</w:t>
            </w:r>
            <w:r w:rsidRPr="009041E9">
              <w:rPr>
                <w:sz w:val="22"/>
                <w:szCs w:val="22"/>
              </w:rPr>
              <w:t>0</w:t>
            </w:r>
            <w:r w:rsidR="000D0FE9" w:rsidRPr="009041E9">
              <w:rPr>
                <w:sz w:val="22"/>
                <w:szCs w:val="22"/>
              </w:rPr>
              <w:t>00-</w:t>
            </w:r>
            <w:r w:rsidRPr="009041E9">
              <w:rPr>
                <w:sz w:val="22"/>
                <w:szCs w:val="22"/>
              </w:rPr>
              <w:t>0000-</w:t>
            </w:r>
            <w:r w:rsidR="000D0FE9" w:rsidRPr="009041E9">
              <w:rPr>
                <w:sz w:val="22"/>
                <w:szCs w:val="22"/>
              </w:rPr>
              <w:t>1101-1030</w:t>
            </w:r>
          </w:p>
        </w:tc>
        <w:tc>
          <w:tcPr>
            <w:tcW w:w="2625" w:type="dxa"/>
          </w:tcPr>
          <w:p w14:paraId="7E579313" w14:textId="77777777" w:rsidR="00957C77" w:rsidRPr="009041E9" w:rsidRDefault="000D0FE9" w:rsidP="00AA015C">
            <w:r w:rsidRPr="009041E9">
              <w:t>Revolving Fund</w:t>
            </w:r>
          </w:p>
        </w:tc>
        <w:tc>
          <w:tcPr>
            <w:tcW w:w="4536" w:type="dxa"/>
          </w:tcPr>
          <w:p w14:paraId="00B2474D" w14:textId="77777777" w:rsidR="00957C77" w:rsidRPr="009041E9" w:rsidRDefault="000D0FE9" w:rsidP="00F70EF8">
            <w:pPr>
              <w:jc w:val="both"/>
            </w:pPr>
            <w:r w:rsidRPr="009041E9">
              <w:t>Th</w:t>
            </w:r>
            <w:r w:rsidR="007C5E68" w:rsidRPr="009041E9">
              <w:t xml:space="preserve">e fund is used for disbursements not exceeding P2,000 except for vessel </w:t>
            </w:r>
            <w:r w:rsidR="00EE165D" w:rsidRPr="009041E9">
              <w:t xml:space="preserve">related </w:t>
            </w:r>
            <w:r w:rsidR="007C5E68" w:rsidRPr="009041E9">
              <w:t>transactions.</w:t>
            </w:r>
          </w:p>
        </w:tc>
      </w:tr>
      <w:tr w:rsidR="00957C77" w:rsidRPr="009041E9" w14:paraId="6BDE59A8" w14:textId="77777777" w:rsidTr="00AA015C">
        <w:trPr>
          <w:jc w:val="center"/>
        </w:trPr>
        <w:tc>
          <w:tcPr>
            <w:tcW w:w="2271" w:type="dxa"/>
          </w:tcPr>
          <w:p w14:paraId="30AC6673" w14:textId="77777777" w:rsidR="00957C77" w:rsidRPr="009041E9" w:rsidRDefault="00957C77" w:rsidP="002C0980">
            <w:pPr>
              <w:rPr>
                <w:sz w:val="22"/>
                <w:szCs w:val="22"/>
              </w:rPr>
            </w:pPr>
          </w:p>
        </w:tc>
        <w:tc>
          <w:tcPr>
            <w:tcW w:w="2625" w:type="dxa"/>
          </w:tcPr>
          <w:p w14:paraId="60E31CF2" w14:textId="77777777" w:rsidR="00957C77" w:rsidRPr="009041E9" w:rsidRDefault="00957C77" w:rsidP="00F70EF8">
            <w:pPr>
              <w:jc w:val="center"/>
            </w:pPr>
          </w:p>
        </w:tc>
        <w:tc>
          <w:tcPr>
            <w:tcW w:w="4536" w:type="dxa"/>
          </w:tcPr>
          <w:p w14:paraId="03DA6196" w14:textId="77777777" w:rsidR="00957C77" w:rsidRPr="009041E9" w:rsidRDefault="00957C77" w:rsidP="002C0980"/>
        </w:tc>
      </w:tr>
      <w:tr w:rsidR="000D0FE9" w:rsidRPr="009041E9" w14:paraId="3C177ED2" w14:textId="77777777" w:rsidTr="00AA015C">
        <w:trPr>
          <w:jc w:val="center"/>
        </w:trPr>
        <w:tc>
          <w:tcPr>
            <w:tcW w:w="2271" w:type="dxa"/>
            <w:shd w:val="clear" w:color="auto" w:fill="auto"/>
          </w:tcPr>
          <w:p w14:paraId="4C227BA4" w14:textId="77777777" w:rsidR="000D0FE9" w:rsidRPr="009041E9" w:rsidRDefault="00447EAA" w:rsidP="000D0FE9">
            <w:pPr>
              <w:jc w:val="center"/>
              <w:rPr>
                <w:sz w:val="22"/>
                <w:szCs w:val="22"/>
              </w:rPr>
            </w:pPr>
            <w:r w:rsidRPr="009041E9">
              <w:rPr>
                <w:sz w:val="22"/>
                <w:szCs w:val="22"/>
              </w:rPr>
              <w:t>000-00-00-000-0000-</w:t>
            </w:r>
            <w:r w:rsidR="000D0FE9" w:rsidRPr="009041E9">
              <w:rPr>
                <w:sz w:val="22"/>
                <w:szCs w:val="22"/>
              </w:rPr>
              <w:t>1101-1031</w:t>
            </w:r>
          </w:p>
        </w:tc>
        <w:tc>
          <w:tcPr>
            <w:tcW w:w="2625" w:type="dxa"/>
            <w:shd w:val="clear" w:color="auto" w:fill="auto"/>
          </w:tcPr>
          <w:p w14:paraId="61EE14EC" w14:textId="77777777" w:rsidR="000D0FE9" w:rsidRPr="009041E9" w:rsidRDefault="000D0FE9" w:rsidP="000D0FE9">
            <w:r w:rsidRPr="009041E9">
              <w:t>Vessel Operations Fund</w:t>
            </w:r>
          </w:p>
        </w:tc>
        <w:tc>
          <w:tcPr>
            <w:tcW w:w="4536" w:type="dxa"/>
            <w:shd w:val="clear" w:color="auto" w:fill="auto"/>
          </w:tcPr>
          <w:p w14:paraId="05A5937B" w14:textId="77777777" w:rsidR="000D0FE9" w:rsidRPr="009041E9" w:rsidRDefault="000D0FE9" w:rsidP="000D0FE9">
            <w:pPr>
              <w:jc w:val="both"/>
            </w:pPr>
            <w:r w:rsidRPr="009041E9">
              <w:t>This is a revolving fund exclusively used for the vessel operations.</w:t>
            </w:r>
            <w:r w:rsidR="00EF411E" w:rsidRPr="009041E9">
              <w:t xml:space="preserve"> The fund is replenished out of the revolving fund</w:t>
            </w:r>
            <w:r w:rsidR="002B615D" w:rsidRPr="009041E9">
              <w:t xml:space="preserve"> handled by land-based custodian.</w:t>
            </w:r>
          </w:p>
        </w:tc>
      </w:tr>
      <w:tr w:rsidR="00957C77" w:rsidRPr="009041E9" w14:paraId="26A98F1F" w14:textId="77777777" w:rsidTr="00AA015C">
        <w:trPr>
          <w:jc w:val="center"/>
        </w:trPr>
        <w:tc>
          <w:tcPr>
            <w:tcW w:w="2271" w:type="dxa"/>
          </w:tcPr>
          <w:p w14:paraId="6C690D69" w14:textId="77777777" w:rsidR="00957C77" w:rsidRPr="009041E9" w:rsidRDefault="00957C77" w:rsidP="002C0980">
            <w:pPr>
              <w:rPr>
                <w:sz w:val="22"/>
                <w:szCs w:val="22"/>
              </w:rPr>
            </w:pPr>
          </w:p>
        </w:tc>
        <w:tc>
          <w:tcPr>
            <w:tcW w:w="2625" w:type="dxa"/>
          </w:tcPr>
          <w:p w14:paraId="15346E28" w14:textId="77777777" w:rsidR="00957C77" w:rsidRPr="009041E9" w:rsidRDefault="00957C77" w:rsidP="00F70EF8">
            <w:pPr>
              <w:jc w:val="center"/>
            </w:pPr>
          </w:p>
        </w:tc>
        <w:tc>
          <w:tcPr>
            <w:tcW w:w="4536" w:type="dxa"/>
          </w:tcPr>
          <w:p w14:paraId="1772B57F" w14:textId="77777777" w:rsidR="00957C77" w:rsidRPr="009041E9" w:rsidRDefault="00957C77" w:rsidP="00F70EF8">
            <w:pPr>
              <w:jc w:val="both"/>
            </w:pPr>
          </w:p>
        </w:tc>
      </w:tr>
      <w:tr w:rsidR="000D0FE9" w:rsidRPr="009041E9" w14:paraId="61260204" w14:textId="77777777" w:rsidTr="00AA015C">
        <w:trPr>
          <w:jc w:val="center"/>
        </w:trPr>
        <w:tc>
          <w:tcPr>
            <w:tcW w:w="2271" w:type="dxa"/>
          </w:tcPr>
          <w:p w14:paraId="51E464C3" w14:textId="77777777" w:rsidR="000D0FE9" w:rsidRPr="009041E9" w:rsidRDefault="00447EAA" w:rsidP="00447EAA">
            <w:pPr>
              <w:jc w:val="center"/>
              <w:rPr>
                <w:sz w:val="22"/>
                <w:szCs w:val="22"/>
              </w:rPr>
            </w:pPr>
            <w:r w:rsidRPr="009041E9">
              <w:rPr>
                <w:sz w:val="22"/>
                <w:szCs w:val="22"/>
              </w:rPr>
              <w:t>000-00-00-000-0000-</w:t>
            </w:r>
            <w:r w:rsidR="000D0FE9" w:rsidRPr="009041E9">
              <w:rPr>
                <w:sz w:val="22"/>
                <w:szCs w:val="22"/>
              </w:rPr>
              <w:t>1101-1050</w:t>
            </w:r>
          </w:p>
        </w:tc>
        <w:tc>
          <w:tcPr>
            <w:tcW w:w="2625" w:type="dxa"/>
          </w:tcPr>
          <w:p w14:paraId="41FA7823" w14:textId="77777777" w:rsidR="000D0FE9" w:rsidRPr="009041E9" w:rsidRDefault="000D0FE9" w:rsidP="000D0FE9">
            <w:r w:rsidRPr="009041E9">
              <w:t>Cash In Bank</w:t>
            </w:r>
          </w:p>
        </w:tc>
        <w:tc>
          <w:tcPr>
            <w:tcW w:w="4536" w:type="dxa"/>
          </w:tcPr>
          <w:p w14:paraId="40DFB4C0" w14:textId="77777777" w:rsidR="000D0FE9" w:rsidRPr="009041E9" w:rsidRDefault="000D0FE9" w:rsidP="00FD0B38">
            <w:pPr>
              <w:jc w:val="both"/>
            </w:pPr>
            <w:r w:rsidRPr="009041E9">
              <w:t xml:space="preserve">Pertains to the amount of cash </w:t>
            </w:r>
            <w:r w:rsidR="00FD0B38" w:rsidRPr="009041E9">
              <w:t>retained</w:t>
            </w:r>
            <w:r w:rsidRPr="009041E9">
              <w:t xml:space="preserve"> by the Company in the bank.</w:t>
            </w:r>
          </w:p>
        </w:tc>
      </w:tr>
      <w:tr w:rsidR="00AA015C" w:rsidRPr="009041E9" w14:paraId="16FD533B" w14:textId="77777777" w:rsidTr="00AA015C">
        <w:trPr>
          <w:jc w:val="center"/>
        </w:trPr>
        <w:tc>
          <w:tcPr>
            <w:tcW w:w="2271" w:type="dxa"/>
          </w:tcPr>
          <w:p w14:paraId="0A282C3F" w14:textId="77777777" w:rsidR="00AA015C" w:rsidRPr="009041E9" w:rsidRDefault="00AA015C" w:rsidP="002C0980">
            <w:pPr>
              <w:rPr>
                <w:sz w:val="22"/>
                <w:szCs w:val="22"/>
              </w:rPr>
            </w:pPr>
          </w:p>
        </w:tc>
        <w:tc>
          <w:tcPr>
            <w:tcW w:w="2625" w:type="dxa"/>
          </w:tcPr>
          <w:p w14:paraId="423629BB" w14:textId="77777777" w:rsidR="00AA015C" w:rsidRPr="009041E9" w:rsidRDefault="00AA015C" w:rsidP="00F70EF8">
            <w:pPr>
              <w:jc w:val="center"/>
            </w:pPr>
          </w:p>
        </w:tc>
        <w:tc>
          <w:tcPr>
            <w:tcW w:w="4536" w:type="dxa"/>
          </w:tcPr>
          <w:p w14:paraId="32EBB14B" w14:textId="77777777" w:rsidR="00AA015C" w:rsidRPr="009041E9" w:rsidRDefault="00AA015C" w:rsidP="00F70EF8">
            <w:pPr>
              <w:jc w:val="both"/>
            </w:pPr>
          </w:p>
        </w:tc>
      </w:tr>
      <w:tr w:rsidR="0052551F" w:rsidRPr="009041E9" w14:paraId="22DA94A3" w14:textId="77777777" w:rsidTr="00AA015C">
        <w:trPr>
          <w:jc w:val="center"/>
        </w:trPr>
        <w:tc>
          <w:tcPr>
            <w:tcW w:w="2271" w:type="dxa"/>
          </w:tcPr>
          <w:p w14:paraId="0F6EAEC4" w14:textId="77777777" w:rsidR="0052551F" w:rsidRPr="009041E9" w:rsidRDefault="00447EAA" w:rsidP="00447EAA">
            <w:pPr>
              <w:jc w:val="center"/>
              <w:rPr>
                <w:sz w:val="22"/>
                <w:szCs w:val="22"/>
              </w:rPr>
            </w:pPr>
            <w:r w:rsidRPr="009041E9">
              <w:rPr>
                <w:sz w:val="22"/>
                <w:szCs w:val="22"/>
              </w:rPr>
              <w:t>000-00-00-000-0000-</w:t>
            </w:r>
            <w:r w:rsidR="0052551F" w:rsidRPr="009041E9">
              <w:rPr>
                <w:sz w:val="22"/>
                <w:szCs w:val="22"/>
              </w:rPr>
              <w:t>1101-1040</w:t>
            </w:r>
          </w:p>
        </w:tc>
        <w:tc>
          <w:tcPr>
            <w:tcW w:w="2625" w:type="dxa"/>
          </w:tcPr>
          <w:p w14:paraId="24334EC0" w14:textId="77777777" w:rsidR="0052551F" w:rsidRPr="009041E9" w:rsidRDefault="0052551F" w:rsidP="0052551F">
            <w:r w:rsidRPr="009041E9">
              <w:t>Cash on Hand</w:t>
            </w:r>
          </w:p>
        </w:tc>
        <w:tc>
          <w:tcPr>
            <w:tcW w:w="4536" w:type="dxa"/>
          </w:tcPr>
          <w:p w14:paraId="5F60E268" w14:textId="77777777" w:rsidR="0052551F" w:rsidRPr="009041E9" w:rsidRDefault="0052551F" w:rsidP="00F70EF8">
            <w:pPr>
              <w:jc w:val="both"/>
            </w:pPr>
            <w:r w:rsidRPr="009041E9">
              <w:t>Pertains to cash actually on hand.</w:t>
            </w:r>
          </w:p>
        </w:tc>
      </w:tr>
      <w:tr w:rsidR="0052551F" w:rsidRPr="009041E9" w14:paraId="3BD94DC0" w14:textId="77777777" w:rsidTr="00AA015C">
        <w:trPr>
          <w:jc w:val="center"/>
        </w:trPr>
        <w:tc>
          <w:tcPr>
            <w:tcW w:w="2271" w:type="dxa"/>
          </w:tcPr>
          <w:p w14:paraId="3684F76C" w14:textId="77777777" w:rsidR="0052551F" w:rsidRPr="009041E9" w:rsidRDefault="0052551F" w:rsidP="002C0980"/>
        </w:tc>
        <w:tc>
          <w:tcPr>
            <w:tcW w:w="2625" w:type="dxa"/>
          </w:tcPr>
          <w:p w14:paraId="2614CBA5" w14:textId="77777777" w:rsidR="0052551F" w:rsidRPr="009041E9" w:rsidRDefault="0052551F" w:rsidP="00F70EF8">
            <w:pPr>
              <w:jc w:val="center"/>
            </w:pPr>
          </w:p>
        </w:tc>
        <w:tc>
          <w:tcPr>
            <w:tcW w:w="4536" w:type="dxa"/>
          </w:tcPr>
          <w:p w14:paraId="06D53184" w14:textId="77777777" w:rsidR="0052551F" w:rsidRPr="009041E9" w:rsidRDefault="0052551F" w:rsidP="00F70EF8">
            <w:pPr>
              <w:jc w:val="both"/>
            </w:pPr>
          </w:p>
        </w:tc>
      </w:tr>
      <w:tr w:rsidR="00957C77" w:rsidRPr="009041E9" w14:paraId="54386DB3" w14:textId="77777777" w:rsidTr="00AA015C">
        <w:trPr>
          <w:jc w:val="center"/>
        </w:trPr>
        <w:tc>
          <w:tcPr>
            <w:tcW w:w="2271" w:type="dxa"/>
          </w:tcPr>
          <w:p w14:paraId="1A888C74" w14:textId="77777777" w:rsidR="00957C77" w:rsidRPr="009041E9" w:rsidRDefault="00957C77" w:rsidP="002C0980">
            <w:pPr>
              <w:rPr>
                <w:sz w:val="4"/>
              </w:rPr>
            </w:pPr>
          </w:p>
        </w:tc>
        <w:tc>
          <w:tcPr>
            <w:tcW w:w="2625" w:type="dxa"/>
          </w:tcPr>
          <w:p w14:paraId="0380FF7B" w14:textId="77777777" w:rsidR="00957C77" w:rsidRPr="009041E9" w:rsidRDefault="00957C77" w:rsidP="00F70EF8">
            <w:pPr>
              <w:jc w:val="center"/>
              <w:rPr>
                <w:sz w:val="4"/>
              </w:rPr>
            </w:pPr>
          </w:p>
        </w:tc>
        <w:tc>
          <w:tcPr>
            <w:tcW w:w="4536" w:type="dxa"/>
          </w:tcPr>
          <w:p w14:paraId="06D5D426" w14:textId="77777777" w:rsidR="00957C77" w:rsidRPr="009041E9" w:rsidRDefault="00957C77" w:rsidP="002C0980">
            <w:pPr>
              <w:rPr>
                <w:sz w:val="4"/>
              </w:rPr>
            </w:pPr>
          </w:p>
        </w:tc>
      </w:tr>
    </w:tbl>
    <w:p w14:paraId="13D55933" w14:textId="5A546A9A" w:rsidR="00A32A43" w:rsidRDefault="00A32A43" w:rsidP="00957C77"/>
    <w:p w14:paraId="738A7A02" w14:textId="30FC4087" w:rsidR="00283D1B" w:rsidRDefault="00283D1B" w:rsidP="00957C77"/>
    <w:p w14:paraId="584441ED" w14:textId="5A94E5C6" w:rsidR="00283D1B" w:rsidRDefault="00283D1B" w:rsidP="00957C77"/>
    <w:p w14:paraId="1D3FB57F" w14:textId="31212837" w:rsidR="00283D1B" w:rsidRDefault="00283D1B" w:rsidP="00957C77"/>
    <w:p w14:paraId="6010A177" w14:textId="6C399A4A" w:rsidR="00283D1B" w:rsidRDefault="00283D1B" w:rsidP="00957C77"/>
    <w:p w14:paraId="78E10509" w14:textId="36C00121" w:rsidR="00283D1B" w:rsidRDefault="00283D1B" w:rsidP="00957C77"/>
    <w:p w14:paraId="7EF80D07" w14:textId="77777777" w:rsidR="00283D1B" w:rsidRPr="009041E9" w:rsidRDefault="00283D1B" w:rsidP="00957C77"/>
    <w:p w14:paraId="7ACBC5F3" w14:textId="77777777" w:rsidR="003226EA" w:rsidRPr="009041E9" w:rsidRDefault="003226EA" w:rsidP="0087050C">
      <w:pPr>
        <w:numPr>
          <w:ilvl w:val="0"/>
          <w:numId w:val="1"/>
        </w:numPr>
        <w:rPr>
          <w:u w:val="single"/>
        </w:rPr>
      </w:pPr>
      <w:r w:rsidRPr="009041E9">
        <w:rPr>
          <w:u w:val="single"/>
        </w:rPr>
        <w:lastRenderedPageBreak/>
        <w:t>JOURNAL ENTRIES</w:t>
      </w:r>
    </w:p>
    <w:p w14:paraId="767605F7" w14:textId="77777777" w:rsidR="00132F13" w:rsidRPr="009041E9" w:rsidRDefault="00132F13" w:rsidP="00132F13"/>
    <w:p w14:paraId="28CFDD54" w14:textId="77777777" w:rsidR="00527FF5" w:rsidRPr="009041E9" w:rsidRDefault="00527FF5" w:rsidP="0087050C">
      <w:pPr>
        <w:numPr>
          <w:ilvl w:val="1"/>
          <w:numId w:val="1"/>
        </w:numPr>
        <w:rPr>
          <w:b/>
        </w:rPr>
      </w:pPr>
      <w:r w:rsidRPr="009041E9">
        <w:rPr>
          <w:b/>
        </w:rPr>
        <w:t xml:space="preserve">Establishment of </w:t>
      </w:r>
      <w:r w:rsidR="00025F88" w:rsidRPr="009041E9">
        <w:rPr>
          <w:b/>
        </w:rPr>
        <w:t>RF and VOF</w:t>
      </w:r>
    </w:p>
    <w:p w14:paraId="496A9816" w14:textId="77777777" w:rsidR="00527FF5" w:rsidRPr="009041E9" w:rsidRDefault="00527FF5" w:rsidP="00527FF5">
      <w:pPr>
        <w:ind w:left="936"/>
      </w:pPr>
    </w:p>
    <w:tbl>
      <w:tblPr>
        <w:tblW w:w="8531" w:type="dxa"/>
        <w:tblInd w:w="1098" w:type="dxa"/>
        <w:tblLook w:val="01E0" w:firstRow="1" w:lastRow="1" w:firstColumn="1" w:lastColumn="1" w:noHBand="0" w:noVBand="0"/>
      </w:tblPr>
      <w:tblGrid>
        <w:gridCol w:w="3150"/>
        <w:gridCol w:w="270"/>
        <w:gridCol w:w="236"/>
        <w:gridCol w:w="3274"/>
        <w:gridCol w:w="821"/>
        <w:gridCol w:w="780"/>
      </w:tblGrid>
      <w:tr w:rsidR="00527FF5" w:rsidRPr="009041E9" w14:paraId="6625AD6C" w14:textId="77777777" w:rsidTr="00F31104">
        <w:tc>
          <w:tcPr>
            <w:tcW w:w="3150" w:type="dxa"/>
            <w:tcBorders>
              <w:bottom w:val="single" w:sz="4" w:space="0" w:color="auto"/>
            </w:tcBorders>
            <w:vAlign w:val="bottom"/>
          </w:tcPr>
          <w:p w14:paraId="19596327" w14:textId="77777777" w:rsidR="00527FF5" w:rsidRPr="009041E9" w:rsidRDefault="00527FF5" w:rsidP="004638DE">
            <w:pPr>
              <w:jc w:val="center"/>
              <w:rPr>
                <w:b/>
              </w:rPr>
            </w:pPr>
            <w:r w:rsidRPr="009041E9">
              <w:rPr>
                <w:b/>
              </w:rPr>
              <w:t>Account Code</w:t>
            </w:r>
          </w:p>
        </w:tc>
        <w:tc>
          <w:tcPr>
            <w:tcW w:w="270" w:type="dxa"/>
            <w:tcBorders>
              <w:bottom w:val="single" w:sz="4" w:space="0" w:color="auto"/>
            </w:tcBorders>
            <w:vAlign w:val="bottom"/>
          </w:tcPr>
          <w:p w14:paraId="153D9CDF" w14:textId="77777777" w:rsidR="00527FF5" w:rsidRPr="009041E9" w:rsidRDefault="00527FF5" w:rsidP="004638DE">
            <w:pPr>
              <w:jc w:val="center"/>
              <w:rPr>
                <w:b/>
              </w:rPr>
            </w:pPr>
          </w:p>
        </w:tc>
        <w:tc>
          <w:tcPr>
            <w:tcW w:w="3510" w:type="dxa"/>
            <w:gridSpan w:val="2"/>
            <w:tcBorders>
              <w:bottom w:val="single" w:sz="4" w:space="0" w:color="auto"/>
            </w:tcBorders>
            <w:vAlign w:val="bottom"/>
          </w:tcPr>
          <w:p w14:paraId="77B7D859" w14:textId="77777777" w:rsidR="00527FF5" w:rsidRPr="009041E9" w:rsidRDefault="00527FF5" w:rsidP="004638DE">
            <w:pPr>
              <w:jc w:val="center"/>
              <w:rPr>
                <w:b/>
              </w:rPr>
            </w:pPr>
            <w:r w:rsidRPr="009041E9">
              <w:rPr>
                <w:b/>
              </w:rPr>
              <w:t>Account Title</w:t>
            </w:r>
          </w:p>
        </w:tc>
        <w:tc>
          <w:tcPr>
            <w:tcW w:w="821" w:type="dxa"/>
            <w:tcBorders>
              <w:bottom w:val="single" w:sz="4" w:space="0" w:color="auto"/>
            </w:tcBorders>
            <w:vAlign w:val="bottom"/>
          </w:tcPr>
          <w:p w14:paraId="62F3B728" w14:textId="77777777" w:rsidR="00527FF5" w:rsidRPr="009041E9" w:rsidRDefault="00527FF5" w:rsidP="004638DE">
            <w:pPr>
              <w:jc w:val="center"/>
              <w:rPr>
                <w:b/>
              </w:rPr>
            </w:pPr>
            <w:r w:rsidRPr="009041E9">
              <w:rPr>
                <w:b/>
              </w:rPr>
              <w:t>Dr.</w:t>
            </w:r>
          </w:p>
        </w:tc>
        <w:tc>
          <w:tcPr>
            <w:tcW w:w="780" w:type="dxa"/>
            <w:tcBorders>
              <w:bottom w:val="single" w:sz="4" w:space="0" w:color="auto"/>
            </w:tcBorders>
            <w:vAlign w:val="bottom"/>
          </w:tcPr>
          <w:p w14:paraId="3AC657DE" w14:textId="77777777" w:rsidR="00527FF5" w:rsidRPr="009041E9" w:rsidRDefault="00527FF5" w:rsidP="004638DE">
            <w:pPr>
              <w:jc w:val="center"/>
              <w:rPr>
                <w:b/>
              </w:rPr>
            </w:pPr>
            <w:r w:rsidRPr="009041E9">
              <w:rPr>
                <w:b/>
              </w:rPr>
              <w:t>Cr.</w:t>
            </w:r>
          </w:p>
        </w:tc>
      </w:tr>
      <w:tr w:rsidR="00527FF5" w:rsidRPr="009041E9" w14:paraId="5E219C53" w14:textId="77777777" w:rsidTr="00F31104">
        <w:tc>
          <w:tcPr>
            <w:tcW w:w="3150" w:type="dxa"/>
            <w:tcBorders>
              <w:top w:val="single" w:sz="4" w:space="0" w:color="auto"/>
            </w:tcBorders>
          </w:tcPr>
          <w:p w14:paraId="4E7AF6E7" w14:textId="77777777" w:rsidR="00527FF5" w:rsidRPr="009041E9" w:rsidRDefault="00447EAA" w:rsidP="004638DE">
            <w:pPr>
              <w:jc w:val="center"/>
              <w:rPr>
                <w:sz w:val="22"/>
              </w:rPr>
            </w:pPr>
            <w:r w:rsidRPr="009041E9">
              <w:rPr>
                <w:sz w:val="22"/>
              </w:rPr>
              <w:t>000-00-00-000-0000-</w:t>
            </w:r>
            <w:r w:rsidR="00527FF5" w:rsidRPr="009041E9">
              <w:rPr>
                <w:sz w:val="22"/>
              </w:rPr>
              <w:t>1101-103</w:t>
            </w:r>
            <w:r w:rsidR="00165BD9" w:rsidRPr="009041E9">
              <w:rPr>
                <w:sz w:val="22"/>
              </w:rPr>
              <w:t>0</w:t>
            </w:r>
          </w:p>
        </w:tc>
        <w:tc>
          <w:tcPr>
            <w:tcW w:w="270" w:type="dxa"/>
            <w:tcBorders>
              <w:top w:val="single" w:sz="4" w:space="0" w:color="auto"/>
            </w:tcBorders>
          </w:tcPr>
          <w:p w14:paraId="5E5EE09F" w14:textId="77777777" w:rsidR="00527FF5" w:rsidRPr="009041E9" w:rsidRDefault="00527FF5" w:rsidP="004638DE">
            <w:pPr>
              <w:jc w:val="center"/>
            </w:pPr>
          </w:p>
        </w:tc>
        <w:tc>
          <w:tcPr>
            <w:tcW w:w="3510" w:type="dxa"/>
            <w:gridSpan w:val="2"/>
            <w:tcBorders>
              <w:top w:val="single" w:sz="4" w:space="0" w:color="auto"/>
            </w:tcBorders>
          </w:tcPr>
          <w:p w14:paraId="78DC1265" w14:textId="77777777" w:rsidR="00527FF5" w:rsidRPr="009041E9" w:rsidRDefault="00165BD9" w:rsidP="004638DE">
            <w:r w:rsidRPr="009041E9">
              <w:t>Revolving Fund</w:t>
            </w:r>
          </w:p>
        </w:tc>
        <w:tc>
          <w:tcPr>
            <w:tcW w:w="821" w:type="dxa"/>
            <w:tcBorders>
              <w:top w:val="single" w:sz="4" w:space="0" w:color="auto"/>
            </w:tcBorders>
          </w:tcPr>
          <w:p w14:paraId="2DBA9657" w14:textId="77777777" w:rsidR="00527FF5" w:rsidRPr="009041E9" w:rsidRDefault="00527FF5" w:rsidP="004638DE">
            <w:pPr>
              <w:jc w:val="center"/>
            </w:pPr>
            <w:r w:rsidRPr="009041E9">
              <w:t>xx</w:t>
            </w:r>
          </w:p>
        </w:tc>
        <w:tc>
          <w:tcPr>
            <w:tcW w:w="780" w:type="dxa"/>
            <w:tcBorders>
              <w:top w:val="single" w:sz="4" w:space="0" w:color="auto"/>
            </w:tcBorders>
          </w:tcPr>
          <w:p w14:paraId="6A2665F0" w14:textId="77777777" w:rsidR="00527FF5" w:rsidRPr="009041E9" w:rsidRDefault="00527FF5" w:rsidP="004638DE">
            <w:pPr>
              <w:jc w:val="center"/>
            </w:pPr>
          </w:p>
        </w:tc>
      </w:tr>
      <w:tr w:rsidR="00527FF5" w:rsidRPr="009041E9" w14:paraId="76D0F8DB" w14:textId="77777777" w:rsidTr="00F31104">
        <w:tc>
          <w:tcPr>
            <w:tcW w:w="3150" w:type="dxa"/>
          </w:tcPr>
          <w:p w14:paraId="4A770AD2" w14:textId="77777777" w:rsidR="00527FF5" w:rsidRPr="009041E9" w:rsidRDefault="00447EAA" w:rsidP="004638DE">
            <w:pPr>
              <w:jc w:val="center"/>
              <w:rPr>
                <w:sz w:val="22"/>
              </w:rPr>
            </w:pPr>
            <w:r w:rsidRPr="009041E9">
              <w:rPr>
                <w:sz w:val="22"/>
              </w:rPr>
              <w:t>000-00-00-000-0000-1101-1050</w:t>
            </w:r>
          </w:p>
        </w:tc>
        <w:tc>
          <w:tcPr>
            <w:tcW w:w="270" w:type="dxa"/>
          </w:tcPr>
          <w:p w14:paraId="53E6FEFE" w14:textId="77777777" w:rsidR="00527FF5" w:rsidRPr="009041E9" w:rsidRDefault="00527FF5" w:rsidP="004638DE"/>
        </w:tc>
        <w:tc>
          <w:tcPr>
            <w:tcW w:w="236" w:type="dxa"/>
          </w:tcPr>
          <w:p w14:paraId="5FD134E8" w14:textId="77777777" w:rsidR="00527FF5" w:rsidRPr="009041E9" w:rsidRDefault="00527FF5" w:rsidP="004638DE"/>
        </w:tc>
        <w:tc>
          <w:tcPr>
            <w:tcW w:w="3274" w:type="dxa"/>
          </w:tcPr>
          <w:p w14:paraId="77E791ED" w14:textId="77777777" w:rsidR="00527FF5" w:rsidRPr="009041E9" w:rsidRDefault="00527FF5" w:rsidP="004638DE">
            <w:r w:rsidRPr="009041E9">
              <w:t>Cash In Bank</w:t>
            </w:r>
          </w:p>
        </w:tc>
        <w:tc>
          <w:tcPr>
            <w:tcW w:w="821" w:type="dxa"/>
          </w:tcPr>
          <w:p w14:paraId="09D635A6" w14:textId="77777777" w:rsidR="00527FF5" w:rsidRPr="009041E9" w:rsidRDefault="00527FF5" w:rsidP="004638DE">
            <w:pPr>
              <w:jc w:val="center"/>
            </w:pPr>
          </w:p>
        </w:tc>
        <w:tc>
          <w:tcPr>
            <w:tcW w:w="780" w:type="dxa"/>
          </w:tcPr>
          <w:p w14:paraId="79D4E137" w14:textId="77777777" w:rsidR="00527FF5" w:rsidRPr="009041E9" w:rsidRDefault="007E6385" w:rsidP="004638DE">
            <w:pPr>
              <w:jc w:val="center"/>
            </w:pPr>
            <w:r w:rsidRPr="009041E9">
              <w:t>x</w:t>
            </w:r>
            <w:r w:rsidR="00527FF5" w:rsidRPr="009041E9">
              <w:t>x</w:t>
            </w:r>
          </w:p>
        </w:tc>
      </w:tr>
      <w:tr w:rsidR="00527FF5" w:rsidRPr="009041E9" w14:paraId="24DA526B" w14:textId="77777777" w:rsidTr="00F31104">
        <w:trPr>
          <w:trHeight w:val="270"/>
        </w:trPr>
        <w:tc>
          <w:tcPr>
            <w:tcW w:w="3150" w:type="dxa"/>
          </w:tcPr>
          <w:p w14:paraId="49E7EFC1" w14:textId="77777777" w:rsidR="00527FF5" w:rsidRPr="009041E9" w:rsidRDefault="00527FF5" w:rsidP="004638DE"/>
        </w:tc>
        <w:tc>
          <w:tcPr>
            <w:tcW w:w="270" w:type="dxa"/>
          </w:tcPr>
          <w:p w14:paraId="61E5A53D" w14:textId="77777777" w:rsidR="00527FF5" w:rsidRPr="009041E9" w:rsidRDefault="00527FF5" w:rsidP="004638DE"/>
        </w:tc>
        <w:tc>
          <w:tcPr>
            <w:tcW w:w="3510" w:type="dxa"/>
            <w:gridSpan w:val="2"/>
          </w:tcPr>
          <w:p w14:paraId="4201051A" w14:textId="77777777" w:rsidR="00527FF5" w:rsidRPr="009041E9" w:rsidRDefault="00527FF5" w:rsidP="00165BD9">
            <w:pPr>
              <w:rPr>
                <w:i/>
                <w:sz w:val="20"/>
              </w:rPr>
            </w:pPr>
            <w:r w:rsidRPr="009041E9">
              <w:t xml:space="preserve">         </w:t>
            </w:r>
            <w:r w:rsidRPr="009041E9">
              <w:rPr>
                <w:i/>
              </w:rPr>
              <w:t xml:space="preserve">To set-up the </w:t>
            </w:r>
            <w:r w:rsidR="00165BD9" w:rsidRPr="009041E9">
              <w:rPr>
                <w:i/>
              </w:rPr>
              <w:t>revolving fund</w:t>
            </w:r>
          </w:p>
        </w:tc>
        <w:tc>
          <w:tcPr>
            <w:tcW w:w="821" w:type="dxa"/>
          </w:tcPr>
          <w:p w14:paraId="3C2D9E85" w14:textId="77777777" w:rsidR="00527FF5" w:rsidRPr="009041E9" w:rsidRDefault="00527FF5" w:rsidP="004638DE"/>
        </w:tc>
        <w:tc>
          <w:tcPr>
            <w:tcW w:w="780" w:type="dxa"/>
          </w:tcPr>
          <w:p w14:paraId="3D27399F" w14:textId="77777777" w:rsidR="00527FF5" w:rsidRPr="009041E9" w:rsidRDefault="00527FF5" w:rsidP="004638DE"/>
        </w:tc>
      </w:tr>
    </w:tbl>
    <w:p w14:paraId="66989B8D" w14:textId="77777777" w:rsidR="00527FF5" w:rsidRPr="009041E9" w:rsidRDefault="00527FF5" w:rsidP="00527FF5">
      <w:pPr>
        <w:ind w:left="576"/>
      </w:pPr>
    </w:p>
    <w:tbl>
      <w:tblPr>
        <w:tblW w:w="8531" w:type="dxa"/>
        <w:tblInd w:w="1098" w:type="dxa"/>
        <w:tblLook w:val="01E0" w:firstRow="1" w:lastRow="1" w:firstColumn="1" w:lastColumn="1" w:noHBand="0" w:noVBand="0"/>
      </w:tblPr>
      <w:tblGrid>
        <w:gridCol w:w="3150"/>
        <w:gridCol w:w="270"/>
        <w:gridCol w:w="236"/>
        <w:gridCol w:w="3274"/>
        <w:gridCol w:w="821"/>
        <w:gridCol w:w="780"/>
      </w:tblGrid>
      <w:tr w:rsidR="00527FF5" w:rsidRPr="009041E9" w14:paraId="53EAD0AC" w14:textId="77777777" w:rsidTr="00F31104">
        <w:tc>
          <w:tcPr>
            <w:tcW w:w="3150" w:type="dxa"/>
            <w:tcBorders>
              <w:bottom w:val="single" w:sz="4" w:space="0" w:color="auto"/>
            </w:tcBorders>
            <w:vAlign w:val="bottom"/>
          </w:tcPr>
          <w:p w14:paraId="6455E1C8" w14:textId="77777777" w:rsidR="00527FF5" w:rsidRPr="009041E9" w:rsidRDefault="00527FF5" w:rsidP="004638DE">
            <w:pPr>
              <w:jc w:val="center"/>
              <w:rPr>
                <w:b/>
              </w:rPr>
            </w:pPr>
            <w:r w:rsidRPr="009041E9">
              <w:rPr>
                <w:b/>
              </w:rPr>
              <w:t>Account Code</w:t>
            </w:r>
          </w:p>
        </w:tc>
        <w:tc>
          <w:tcPr>
            <w:tcW w:w="270" w:type="dxa"/>
            <w:tcBorders>
              <w:bottom w:val="single" w:sz="4" w:space="0" w:color="auto"/>
            </w:tcBorders>
            <w:vAlign w:val="bottom"/>
          </w:tcPr>
          <w:p w14:paraId="4DC3A7EC" w14:textId="77777777" w:rsidR="00527FF5" w:rsidRPr="009041E9" w:rsidRDefault="00527FF5" w:rsidP="004638DE">
            <w:pPr>
              <w:jc w:val="center"/>
              <w:rPr>
                <w:b/>
              </w:rPr>
            </w:pPr>
          </w:p>
        </w:tc>
        <w:tc>
          <w:tcPr>
            <w:tcW w:w="3510" w:type="dxa"/>
            <w:gridSpan w:val="2"/>
            <w:tcBorders>
              <w:bottom w:val="single" w:sz="4" w:space="0" w:color="auto"/>
            </w:tcBorders>
            <w:vAlign w:val="bottom"/>
          </w:tcPr>
          <w:p w14:paraId="660DE2A5" w14:textId="77777777" w:rsidR="00527FF5" w:rsidRPr="009041E9" w:rsidRDefault="00527FF5" w:rsidP="004638DE">
            <w:pPr>
              <w:jc w:val="center"/>
              <w:rPr>
                <w:b/>
              </w:rPr>
            </w:pPr>
            <w:r w:rsidRPr="009041E9">
              <w:rPr>
                <w:b/>
              </w:rPr>
              <w:t>Account Title</w:t>
            </w:r>
          </w:p>
        </w:tc>
        <w:tc>
          <w:tcPr>
            <w:tcW w:w="821" w:type="dxa"/>
            <w:tcBorders>
              <w:bottom w:val="single" w:sz="4" w:space="0" w:color="auto"/>
            </w:tcBorders>
            <w:vAlign w:val="bottom"/>
          </w:tcPr>
          <w:p w14:paraId="3DBCD2F2" w14:textId="77777777" w:rsidR="00527FF5" w:rsidRPr="009041E9" w:rsidRDefault="00527FF5" w:rsidP="004638DE">
            <w:pPr>
              <w:jc w:val="center"/>
              <w:rPr>
                <w:b/>
              </w:rPr>
            </w:pPr>
            <w:r w:rsidRPr="009041E9">
              <w:rPr>
                <w:b/>
              </w:rPr>
              <w:t>Dr.</w:t>
            </w:r>
          </w:p>
        </w:tc>
        <w:tc>
          <w:tcPr>
            <w:tcW w:w="780" w:type="dxa"/>
            <w:tcBorders>
              <w:bottom w:val="single" w:sz="4" w:space="0" w:color="auto"/>
            </w:tcBorders>
            <w:vAlign w:val="bottom"/>
          </w:tcPr>
          <w:p w14:paraId="0FF56330" w14:textId="77777777" w:rsidR="00527FF5" w:rsidRPr="009041E9" w:rsidRDefault="00527FF5" w:rsidP="004638DE">
            <w:pPr>
              <w:jc w:val="center"/>
              <w:rPr>
                <w:b/>
              </w:rPr>
            </w:pPr>
            <w:r w:rsidRPr="009041E9">
              <w:rPr>
                <w:b/>
              </w:rPr>
              <w:t>Cr.</w:t>
            </w:r>
          </w:p>
        </w:tc>
      </w:tr>
      <w:tr w:rsidR="00527FF5" w:rsidRPr="009041E9" w14:paraId="4E265B21" w14:textId="77777777" w:rsidTr="00F31104">
        <w:tc>
          <w:tcPr>
            <w:tcW w:w="3150" w:type="dxa"/>
            <w:tcBorders>
              <w:top w:val="single" w:sz="4" w:space="0" w:color="auto"/>
            </w:tcBorders>
          </w:tcPr>
          <w:p w14:paraId="72544513" w14:textId="77777777" w:rsidR="00527FF5" w:rsidRPr="009041E9" w:rsidRDefault="008F734B" w:rsidP="008F734B">
            <w:pPr>
              <w:jc w:val="center"/>
              <w:rPr>
                <w:sz w:val="22"/>
                <w:lang w:val="en-PH" w:eastAsia="en-PH"/>
              </w:rPr>
            </w:pPr>
            <w:r w:rsidRPr="009041E9">
              <w:rPr>
                <w:sz w:val="22"/>
              </w:rPr>
              <w:t>000-00-00-000-0000-</w:t>
            </w:r>
            <w:r w:rsidR="00165BD9" w:rsidRPr="009041E9">
              <w:rPr>
                <w:sz w:val="22"/>
              </w:rPr>
              <w:t>1102-1031</w:t>
            </w:r>
          </w:p>
        </w:tc>
        <w:tc>
          <w:tcPr>
            <w:tcW w:w="270" w:type="dxa"/>
            <w:tcBorders>
              <w:top w:val="single" w:sz="4" w:space="0" w:color="auto"/>
            </w:tcBorders>
          </w:tcPr>
          <w:p w14:paraId="25EAEE01" w14:textId="77777777" w:rsidR="00527FF5" w:rsidRPr="009041E9" w:rsidRDefault="00527FF5" w:rsidP="004638DE">
            <w:pPr>
              <w:jc w:val="center"/>
            </w:pPr>
          </w:p>
        </w:tc>
        <w:tc>
          <w:tcPr>
            <w:tcW w:w="3510" w:type="dxa"/>
            <w:gridSpan w:val="2"/>
            <w:tcBorders>
              <w:top w:val="single" w:sz="4" w:space="0" w:color="auto"/>
            </w:tcBorders>
          </w:tcPr>
          <w:p w14:paraId="40B958D5" w14:textId="77777777" w:rsidR="00527FF5" w:rsidRPr="009041E9" w:rsidRDefault="00527FF5" w:rsidP="00165BD9">
            <w:r w:rsidRPr="009041E9">
              <w:t xml:space="preserve">Vessel </w:t>
            </w:r>
            <w:r w:rsidR="00165BD9" w:rsidRPr="009041E9">
              <w:t>Operations Fund</w:t>
            </w:r>
          </w:p>
        </w:tc>
        <w:tc>
          <w:tcPr>
            <w:tcW w:w="821" w:type="dxa"/>
            <w:tcBorders>
              <w:top w:val="single" w:sz="4" w:space="0" w:color="auto"/>
            </w:tcBorders>
          </w:tcPr>
          <w:p w14:paraId="2191AD43" w14:textId="77777777" w:rsidR="00527FF5" w:rsidRPr="009041E9" w:rsidRDefault="00527FF5" w:rsidP="004638DE">
            <w:pPr>
              <w:jc w:val="center"/>
            </w:pPr>
            <w:r w:rsidRPr="009041E9">
              <w:t>xx</w:t>
            </w:r>
          </w:p>
        </w:tc>
        <w:tc>
          <w:tcPr>
            <w:tcW w:w="780" w:type="dxa"/>
            <w:tcBorders>
              <w:top w:val="single" w:sz="4" w:space="0" w:color="auto"/>
            </w:tcBorders>
          </w:tcPr>
          <w:p w14:paraId="6CB09A8F" w14:textId="77777777" w:rsidR="00527FF5" w:rsidRPr="009041E9" w:rsidRDefault="00527FF5" w:rsidP="004638DE">
            <w:pPr>
              <w:jc w:val="center"/>
            </w:pPr>
          </w:p>
        </w:tc>
      </w:tr>
      <w:tr w:rsidR="00527FF5" w:rsidRPr="009041E9" w14:paraId="4827D7C2" w14:textId="77777777" w:rsidTr="00F31104">
        <w:tc>
          <w:tcPr>
            <w:tcW w:w="3150" w:type="dxa"/>
          </w:tcPr>
          <w:p w14:paraId="3082F282" w14:textId="77777777" w:rsidR="00527FF5" w:rsidRPr="009041E9" w:rsidRDefault="008F734B" w:rsidP="004638DE">
            <w:pPr>
              <w:jc w:val="center"/>
              <w:rPr>
                <w:sz w:val="22"/>
              </w:rPr>
            </w:pPr>
            <w:r w:rsidRPr="009041E9">
              <w:rPr>
                <w:sz w:val="22"/>
              </w:rPr>
              <w:t>000-00-00-000-0000-</w:t>
            </w:r>
            <w:r w:rsidR="00527FF5" w:rsidRPr="009041E9">
              <w:rPr>
                <w:sz w:val="22"/>
              </w:rPr>
              <w:t>1101-1050</w:t>
            </w:r>
          </w:p>
        </w:tc>
        <w:tc>
          <w:tcPr>
            <w:tcW w:w="270" w:type="dxa"/>
          </w:tcPr>
          <w:p w14:paraId="2A9E1FD2" w14:textId="77777777" w:rsidR="00527FF5" w:rsidRPr="009041E9" w:rsidRDefault="00527FF5" w:rsidP="004638DE"/>
        </w:tc>
        <w:tc>
          <w:tcPr>
            <w:tcW w:w="236" w:type="dxa"/>
          </w:tcPr>
          <w:p w14:paraId="0F3796C8" w14:textId="77777777" w:rsidR="00527FF5" w:rsidRPr="009041E9" w:rsidRDefault="00527FF5" w:rsidP="004638DE"/>
        </w:tc>
        <w:tc>
          <w:tcPr>
            <w:tcW w:w="3274" w:type="dxa"/>
          </w:tcPr>
          <w:p w14:paraId="62A021D0" w14:textId="77777777" w:rsidR="00527FF5" w:rsidRPr="009041E9" w:rsidRDefault="00527FF5" w:rsidP="004638DE">
            <w:r w:rsidRPr="009041E9">
              <w:t>Cash In Bank</w:t>
            </w:r>
          </w:p>
        </w:tc>
        <w:tc>
          <w:tcPr>
            <w:tcW w:w="821" w:type="dxa"/>
          </w:tcPr>
          <w:p w14:paraId="343E1A61" w14:textId="77777777" w:rsidR="00527FF5" w:rsidRPr="009041E9" w:rsidRDefault="00527FF5" w:rsidP="004638DE">
            <w:pPr>
              <w:jc w:val="center"/>
            </w:pPr>
          </w:p>
        </w:tc>
        <w:tc>
          <w:tcPr>
            <w:tcW w:w="780" w:type="dxa"/>
          </w:tcPr>
          <w:p w14:paraId="4D86D1B4" w14:textId="77777777" w:rsidR="00527FF5" w:rsidRPr="009041E9" w:rsidRDefault="007E6385" w:rsidP="004638DE">
            <w:pPr>
              <w:jc w:val="center"/>
            </w:pPr>
            <w:r w:rsidRPr="009041E9">
              <w:t>x</w:t>
            </w:r>
            <w:r w:rsidR="00527FF5" w:rsidRPr="009041E9">
              <w:t>x</w:t>
            </w:r>
          </w:p>
        </w:tc>
      </w:tr>
      <w:tr w:rsidR="00F31104" w:rsidRPr="009041E9" w14:paraId="554825BB" w14:textId="77777777" w:rsidTr="009311D8">
        <w:tc>
          <w:tcPr>
            <w:tcW w:w="3150" w:type="dxa"/>
          </w:tcPr>
          <w:p w14:paraId="3B8D007F" w14:textId="77777777" w:rsidR="00F31104" w:rsidRPr="009041E9" w:rsidRDefault="00F31104" w:rsidP="004638DE"/>
        </w:tc>
        <w:tc>
          <w:tcPr>
            <w:tcW w:w="270" w:type="dxa"/>
          </w:tcPr>
          <w:p w14:paraId="2B58EBDE" w14:textId="77777777" w:rsidR="00F31104" w:rsidRPr="009041E9" w:rsidRDefault="00F31104" w:rsidP="004638DE"/>
        </w:tc>
        <w:tc>
          <w:tcPr>
            <w:tcW w:w="5111" w:type="dxa"/>
            <w:gridSpan w:val="4"/>
          </w:tcPr>
          <w:p w14:paraId="0D5D746D" w14:textId="77777777" w:rsidR="00F31104" w:rsidRPr="009041E9" w:rsidRDefault="00F31104" w:rsidP="004638DE">
            <w:r w:rsidRPr="009041E9">
              <w:t xml:space="preserve">         </w:t>
            </w:r>
            <w:r w:rsidRPr="009041E9">
              <w:rPr>
                <w:i/>
              </w:rPr>
              <w:t>To set-up the vessel operations fund</w:t>
            </w:r>
          </w:p>
        </w:tc>
      </w:tr>
    </w:tbl>
    <w:p w14:paraId="4BDC503F" w14:textId="77777777" w:rsidR="00805248" w:rsidRPr="009041E9" w:rsidRDefault="00805248" w:rsidP="00527FF5">
      <w:pPr>
        <w:ind w:left="936"/>
        <w:rPr>
          <w:b/>
        </w:rPr>
      </w:pPr>
    </w:p>
    <w:p w14:paraId="5DFF6E81" w14:textId="77777777" w:rsidR="00A472E0" w:rsidRPr="009041E9" w:rsidRDefault="00A472E0" w:rsidP="00A472E0">
      <w:pPr>
        <w:numPr>
          <w:ilvl w:val="1"/>
          <w:numId w:val="1"/>
        </w:numPr>
        <w:rPr>
          <w:b/>
        </w:rPr>
      </w:pPr>
      <w:r w:rsidRPr="009041E9">
        <w:rPr>
          <w:b/>
        </w:rPr>
        <w:t xml:space="preserve">Increase or decrease </w:t>
      </w:r>
      <w:r w:rsidR="00457987" w:rsidRPr="009041E9">
        <w:rPr>
          <w:b/>
        </w:rPr>
        <w:t>of fund</w:t>
      </w:r>
    </w:p>
    <w:p w14:paraId="2B3F411A" w14:textId="77777777" w:rsidR="00457987" w:rsidRPr="009041E9" w:rsidRDefault="00457987" w:rsidP="00457987">
      <w:pPr>
        <w:ind w:left="936"/>
        <w:rPr>
          <w:b/>
        </w:rPr>
      </w:pPr>
    </w:p>
    <w:p w14:paraId="34B14E0D" w14:textId="77777777" w:rsidR="00457987" w:rsidRPr="009041E9" w:rsidRDefault="00457987" w:rsidP="00B43C1A">
      <w:pPr>
        <w:numPr>
          <w:ilvl w:val="0"/>
          <w:numId w:val="8"/>
        </w:numPr>
        <w:ind w:left="1260"/>
        <w:rPr>
          <w:b/>
        </w:rPr>
      </w:pPr>
      <w:r w:rsidRPr="009041E9">
        <w:rPr>
          <w:i/>
        </w:rPr>
        <w:t>Increase or decrease of Revolving Fund</w:t>
      </w:r>
    </w:p>
    <w:tbl>
      <w:tblPr>
        <w:tblW w:w="8531" w:type="dxa"/>
        <w:tblInd w:w="1098" w:type="dxa"/>
        <w:tblLook w:val="01E0" w:firstRow="1" w:lastRow="1" w:firstColumn="1" w:lastColumn="1" w:noHBand="0" w:noVBand="0"/>
      </w:tblPr>
      <w:tblGrid>
        <w:gridCol w:w="3150"/>
        <w:gridCol w:w="270"/>
        <w:gridCol w:w="236"/>
        <w:gridCol w:w="3274"/>
        <w:gridCol w:w="821"/>
        <w:gridCol w:w="780"/>
      </w:tblGrid>
      <w:tr w:rsidR="00A472E0" w:rsidRPr="009041E9" w14:paraId="30A99DE6" w14:textId="77777777" w:rsidTr="007E6385">
        <w:tc>
          <w:tcPr>
            <w:tcW w:w="3150" w:type="dxa"/>
            <w:tcBorders>
              <w:bottom w:val="single" w:sz="4" w:space="0" w:color="auto"/>
            </w:tcBorders>
            <w:vAlign w:val="bottom"/>
          </w:tcPr>
          <w:p w14:paraId="110C06C4" w14:textId="77777777" w:rsidR="00A472E0" w:rsidRPr="009041E9" w:rsidRDefault="00A472E0" w:rsidP="000762FB">
            <w:pPr>
              <w:jc w:val="center"/>
              <w:rPr>
                <w:b/>
              </w:rPr>
            </w:pPr>
            <w:r w:rsidRPr="009041E9">
              <w:rPr>
                <w:b/>
              </w:rPr>
              <w:t>Account Code</w:t>
            </w:r>
          </w:p>
        </w:tc>
        <w:tc>
          <w:tcPr>
            <w:tcW w:w="270" w:type="dxa"/>
            <w:tcBorders>
              <w:bottom w:val="single" w:sz="4" w:space="0" w:color="auto"/>
            </w:tcBorders>
            <w:vAlign w:val="bottom"/>
          </w:tcPr>
          <w:p w14:paraId="156C4FF8" w14:textId="77777777" w:rsidR="00A472E0" w:rsidRPr="009041E9" w:rsidRDefault="00A472E0" w:rsidP="000762FB">
            <w:pPr>
              <w:jc w:val="center"/>
              <w:rPr>
                <w:b/>
              </w:rPr>
            </w:pPr>
          </w:p>
        </w:tc>
        <w:tc>
          <w:tcPr>
            <w:tcW w:w="3510" w:type="dxa"/>
            <w:gridSpan w:val="2"/>
            <w:tcBorders>
              <w:bottom w:val="single" w:sz="4" w:space="0" w:color="auto"/>
            </w:tcBorders>
            <w:vAlign w:val="bottom"/>
          </w:tcPr>
          <w:p w14:paraId="77448A7F" w14:textId="77777777" w:rsidR="00A472E0" w:rsidRPr="009041E9" w:rsidRDefault="00A472E0" w:rsidP="000762FB">
            <w:pPr>
              <w:jc w:val="center"/>
              <w:rPr>
                <w:b/>
              </w:rPr>
            </w:pPr>
            <w:r w:rsidRPr="009041E9">
              <w:rPr>
                <w:b/>
              </w:rPr>
              <w:t>Account Title</w:t>
            </w:r>
          </w:p>
        </w:tc>
        <w:tc>
          <w:tcPr>
            <w:tcW w:w="821" w:type="dxa"/>
            <w:tcBorders>
              <w:bottom w:val="single" w:sz="4" w:space="0" w:color="auto"/>
            </w:tcBorders>
            <w:vAlign w:val="bottom"/>
          </w:tcPr>
          <w:p w14:paraId="1B822D30" w14:textId="77777777" w:rsidR="00A472E0" w:rsidRPr="009041E9" w:rsidRDefault="00A472E0" w:rsidP="000762FB">
            <w:pPr>
              <w:jc w:val="center"/>
              <w:rPr>
                <w:b/>
              </w:rPr>
            </w:pPr>
            <w:r w:rsidRPr="009041E9">
              <w:rPr>
                <w:b/>
              </w:rPr>
              <w:t>Dr.</w:t>
            </w:r>
          </w:p>
        </w:tc>
        <w:tc>
          <w:tcPr>
            <w:tcW w:w="780" w:type="dxa"/>
            <w:tcBorders>
              <w:bottom w:val="single" w:sz="4" w:space="0" w:color="auto"/>
            </w:tcBorders>
            <w:vAlign w:val="bottom"/>
          </w:tcPr>
          <w:p w14:paraId="6C0C586F" w14:textId="77777777" w:rsidR="00A472E0" w:rsidRPr="009041E9" w:rsidRDefault="00A472E0" w:rsidP="000762FB">
            <w:pPr>
              <w:jc w:val="center"/>
              <w:rPr>
                <w:b/>
              </w:rPr>
            </w:pPr>
            <w:r w:rsidRPr="009041E9">
              <w:rPr>
                <w:b/>
              </w:rPr>
              <w:t>Cr.</w:t>
            </w:r>
          </w:p>
        </w:tc>
      </w:tr>
      <w:tr w:rsidR="00A472E0" w:rsidRPr="009041E9" w14:paraId="3F5236DC" w14:textId="77777777" w:rsidTr="007E6385">
        <w:tc>
          <w:tcPr>
            <w:tcW w:w="3150" w:type="dxa"/>
            <w:tcBorders>
              <w:top w:val="single" w:sz="4" w:space="0" w:color="auto"/>
            </w:tcBorders>
          </w:tcPr>
          <w:p w14:paraId="761B58E4" w14:textId="77777777" w:rsidR="00A472E0" w:rsidRPr="009041E9" w:rsidRDefault="008F734B" w:rsidP="008F734B">
            <w:pPr>
              <w:jc w:val="center"/>
              <w:rPr>
                <w:sz w:val="22"/>
              </w:rPr>
            </w:pPr>
            <w:r w:rsidRPr="009041E9">
              <w:rPr>
                <w:sz w:val="22"/>
              </w:rPr>
              <w:t>000-00-00-000-0000-</w:t>
            </w:r>
            <w:r w:rsidR="00A472E0" w:rsidRPr="009041E9">
              <w:rPr>
                <w:sz w:val="22"/>
              </w:rPr>
              <w:t>1101-1030</w:t>
            </w:r>
          </w:p>
        </w:tc>
        <w:tc>
          <w:tcPr>
            <w:tcW w:w="270" w:type="dxa"/>
            <w:tcBorders>
              <w:top w:val="single" w:sz="4" w:space="0" w:color="auto"/>
            </w:tcBorders>
          </w:tcPr>
          <w:p w14:paraId="122E28F4" w14:textId="77777777" w:rsidR="00A472E0" w:rsidRPr="009041E9" w:rsidRDefault="00A472E0" w:rsidP="000762FB">
            <w:pPr>
              <w:jc w:val="center"/>
            </w:pPr>
          </w:p>
        </w:tc>
        <w:tc>
          <w:tcPr>
            <w:tcW w:w="3510" w:type="dxa"/>
            <w:gridSpan w:val="2"/>
            <w:tcBorders>
              <w:top w:val="single" w:sz="4" w:space="0" w:color="auto"/>
            </w:tcBorders>
          </w:tcPr>
          <w:p w14:paraId="0FE5D184" w14:textId="77777777" w:rsidR="00A472E0" w:rsidRPr="009041E9" w:rsidRDefault="00A472E0" w:rsidP="000762FB">
            <w:r w:rsidRPr="009041E9">
              <w:t>Revolving Fund</w:t>
            </w:r>
          </w:p>
        </w:tc>
        <w:tc>
          <w:tcPr>
            <w:tcW w:w="821" w:type="dxa"/>
            <w:tcBorders>
              <w:top w:val="single" w:sz="4" w:space="0" w:color="auto"/>
            </w:tcBorders>
          </w:tcPr>
          <w:p w14:paraId="7EA36341" w14:textId="77777777" w:rsidR="00A472E0" w:rsidRPr="009041E9" w:rsidRDefault="00A472E0" w:rsidP="000762FB">
            <w:pPr>
              <w:jc w:val="center"/>
            </w:pPr>
            <w:r w:rsidRPr="009041E9">
              <w:t>xx</w:t>
            </w:r>
          </w:p>
        </w:tc>
        <w:tc>
          <w:tcPr>
            <w:tcW w:w="780" w:type="dxa"/>
            <w:tcBorders>
              <w:top w:val="single" w:sz="4" w:space="0" w:color="auto"/>
            </w:tcBorders>
          </w:tcPr>
          <w:p w14:paraId="5D23BE8E" w14:textId="77777777" w:rsidR="00A472E0" w:rsidRPr="009041E9" w:rsidRDefault="00A472E0" w:rsidP="000762FB">
            <w:pPr>
              <w:jc w:val="center"/>
            </w:pPr>
          </w:p>
        </w:tc>
      </w:tr>
      <w:tr w:rsidR="00A472E0" w:rsidRPr="009041E9" w14:paraId="7E8DD2E9" w14:textId="77777777" w:rsidTr="007E6385">
        <w:tc>
          <w:tcPr>
            <w:tcW w:w="3150" w:type="dxa"/>
          </w:tcPr>
          <w:p w14:paraId="500F77A1" w14:textId="77777777" w:rsidR="00A472E0" w:rsidRPr="009041E9" w:rsidRDefault="008F734B" w:rsidP="000762FB">
            <w:pPr>
              <w:jc w:val="center"/>
              <w:rPr>
                <w:sz w:val="22"/>
              </w:rPr>
            </w:pPr>
            <w:r w:rsidRPr="009041E9">
              <w:rPr>
                <w:sz w:val="22"/>
              </w:rPr>
              <w:t>000-00-00-000-0000-</w:t>
            </w:r>
            <w:r w:rsidR="00A472E0" w:rsidRPr="009041E9">
              <w:rPr>
                <w:sz w:val="22"/>
              </w:rPr>
              <w:t>1101-1050</w:t>
            </w:r>
          </w:p>
        </w:tc>
        <w:tc>
          <w:tcPr>
            <w:tcW w:w="270" w:type="dxa"/>
          </w:tcPr>
          <w:p w14:paraId="7C6D2FEE" w14:textId="77777777" w:rsidR="00A472E0" w:rsidRPr="009041E9" w:rsidRDefault="00A472E0" w:rsidP="000762FB"/>
        </w:tc>
        <w:tc>
          <w:tcPr>
            <w:tcW w:w="236" w:type="dxa"/>
          </w:tcPr>
          <w:p w14:paraId="03D4B281" w14:textId="77777777" w:rsidR="00A472E0" w:rsidRPr="009041E9" w:rsidRDefault="00A472E0" w:rsidP="000762FB"/>
        </w:tc>
        <w:tc>
          <w:tcPr>
            <w:tcW w:w="3274" w:type="dxa"/>
          </w:tcPr>
          <w:p w14:paraId="11D0A7DA" w14:textId="77777777" w:rsidR="00A472E0" w:rsidRPr="009041E9" w:rsidRDefault="00A472E0" w:rsidP="000762FB">
            <w:r w:rsidRPr="009041E9">
              <w:t>Cash In Bank</w:t>
            </w:r>
          </w:p>
        </w:tc>
        <w:tc>
          <w:tcPr>
            <w:tcW w:w="821" w:type="dxa"/>
          </w:tcPr>
          <w:p w14:paraId="0CC41763" w14:textId="77777777" w:rsidR="00A472E0" w:rsidRPr="009041E9" w:rsidRDefault="00A472E0" w:rsidP="000762FB">
            <w:pPr>
              <w:jc w:val="center"/>
            </w:pPr>
          </w:p>
        </w:tc>
        <w:tc>
          <w:tcPr>
            <w:tcW w:w="780" w:type="dxa"/>
          </w:tcPr>
          <w:p w14:paraId="59C1E57D" w14:textId="77777777" w:rsidR="00A472E0" w:rsidRPr="009041E9" w:rsidRDefault="007E6385" w:rsidP="000762FB">
            <w:pPr>
              <w:jc w:val="center"/>
            </w:pPr>
            <w:r w:rsidRPr="009041E9">
              <w:t>x</w:t>
            </w:r>
            <w:r w:rsidR="00A472E0" w:rsidRPr="009041E9">
              <w:t>x</w:t>
            </w:r>
          </w:p>
        </w:tc>
      </w:tr>
      <w:tr w:rsidR="00A472E0" w:rsidRPr="009041E9" w14:paraId="334B8033" w14:textId="77777777" w:rsidTr="007E6385">
        <w:trPr>
          <w:trHeight w:val="270"/>
        </w:trPr>
        <w:tc>
          <w:tcPr>
            <w:tcW w:w="3150" w:type="dxa"/>
          </w:tcPr>
          <w:p w14:paraId="21E12111" w14:textId="77777777" w:rsidR="00A472E0" w:rsidRPr="009041E9" w:rsidRDefault="00A472E0" w:rsidP="000762FB"/>
        </w:tc>
        <w:tc>
          <w:tcPr>
            <w:tcW w:w="270" w:type="dxa"/>
          </w:tcPr>
          <w:p w14:paraId="54BE5CB8" w14:textId="77777777" w:rsidR="00A472E0" w:rsidRPr="009041E9" w:rsidRDefault="00A472E0" w:rsidP="000762FB"/>
        </w:tc>
        <w:tc>
          <w:tcPr>
            <w:tcW w:w="5111" w:type="dxa"/>
            <w:gridSpan w:val="4"/>
          </w:tcPr>
          <w:p w14:paraId="25F7ECFE" w14:textId="77777777" w:rsidR="00A472E0" w:rsidRPr="009041E9" w:rsidRDefault="00A472E0" w:rsidP="00457987">
            <w:r w:rsidRPr="009041E9">
              <w:t xml:space="preserve">         </w:t>
            </w:r>
            <w:r w:rsidRPr="009041E9">
              <w:rPr>
                <w:i/>
              </w:rPr>
              <w:t xml:space="preserve">To increase </w:t>
            </w:r>
            <w:r w:rsidR="00457987" w:rsidRPr="009041E9">
              <w:rPr>
                <w:i/>
              </w:rPr>
              <w:t>the revolving fund</w:t>
            </w:r>
          </w:p>
        </w:tc>
      </w:tr>
    </w:tbl>
    <w:p w14:paraId="7281F9A5" w14:textId="77777777" w:rsidR="00A472E0" w:rsidRPr="009041E9" w:rsidRDefault="00A472E0" w:rsidP="00A472E0">
      <w:pPr>
        <w:ind w:left="576"/>
      </w:pPr>
    </w:p>
    <w:tbl>
      <w:tblPr>
        <w:tblW w:w="8531" w:type="dxa"/>
        <w:tblInd w:w="1098" w:type="dxa"/>
        <w:tblLook w:val="01E0" w:firstRow="1" w:lastRow="1" w:firstColumn="1" w:lastColumn="1" w:noHBand="0" w:noVBand="0"/>
      </w:tblPr>
      <w:tblGrid>
        <w:gridCol w:w="3150"/>
        <w:gridCol w:w="270"/>
        <w:gridCol w:w="236"/>
        <w:gridCol w:w="3274"/>
        <w:gridCol w:w="821"/>
        <w:gridCol w:w="780"/>
      </w:tblGrid>
      <w:tr w:rsidR="00A472E0" w:rsidRPr="009041E9" w14:paraId="47D91D44" w14:textId="77777777" w:rsidTr="007E6385">
        <w:tc>
          <w:tcPr>
            <w:tcW w:w="3150" w:type="dxa"/>
            <w:tcBorders>
              <w:bottom w:val="single" w:sz="4" w:space="0" w:color="auto"/>
            </w:tcBorders>
            <w:vAlign w:val="bottom"/>
          </w:tcPr>
          <w:p w14:paraId="7F5315F7" w14:textId="77777777" w:rsidR="00A472E0" w:rsidRPr="009041E9" w:rsidRDefault="00A472E0" w:rsidP="000762FB">
            <w:pPr>
              <w:jc w:val="center"/>
              <w:rPr>
                <w:b/>
              </w:rPr>
            </w:pPr>
            <w:r w:rsidRPr="009041E9">
              <w:rPr>
                <w:b/>
              </w:rPr>
              <w:t>Account Code</w:t>
            </w:r>
          </w:p>
        </w:tc>
        <w:tc>
          <w:tcPr>
            <w:tcW w:w="270" w:type="dxa"/>
            <w:tcBorders>
              <w:bottom w:val="single" w:sz="4" w:space="0" w:color="auto"/>
            </w:tcBorders>
            <w:vAlign w:val="bottom"/>
          </w:tcPr>
          <w:p w14:paraId="317E9BA5" w14:textId="77777777" w:rsidR="00A472E0" w:rsidRPr="009041E9" w:rsidRDefault="00A472E0" w:rsidP="000762FB">
            <w:pPr>
              <w:jc w:val="center"/>
              <w:rPr>
                <w:b/>
              </w:rPr>
            </w:pPr>
          </w:p>
        </w:tc>
        <w:tc>
          <w:tcPr>
            <w:tcW w:w="3510" w:type="dxa"/>
            <w:gridSpan w:val="2"/>
            <w:tcBorders>
              <w:bottom w:val="single" w:sz="4" w:space="0" w:color="auto"/>
            </w:tcBorders>
            <w:vAlign w:val="bottom"/>
          </w:tcPr>
          <w:p w14:paraId="6125C69B" w14:textId="77777777" w:rsidR="00A472E0" w:rsidRPr="009041E9" w:rsidRDefault="00A472E0" w:rsidP="000762FB">
            <w:pPr>
              <w:jc w:val="center"/>
              <w:rPr>
                <w:b/>
              </w:rPr>
            </w:pPr>
            <w:r w:rsidRPr="009041E9">
              <w:rPr>
                <w:b/>
              </w:rPr>
              <w:t>Account Title</w:t>
            </w:r>
          </w:p>
        </w:tc>
        <w:tc>
          <w:tcPr>
            <w:tcW w:w="821" w:type="dxa"/>
            <w:tcBorders>
              <w:bottom w:val="single" w:sz="4" w:space="0" w:color="auto"/>
            </w:tcBorders>
            <w:vAlign w:val="bottom"/>
          </w:tcPr>
          <w:p w14:paraId="014114F5" w14:textId="77777777" w:rsidR="00A472E0" w:rsidRPr="009041E9" w:rsidRDefault="00A472E0" w:rsidP="000762FB">
            <w:pPr>
              <w:jc w:val="center"/>
              <w:rPr>
                <w:b/>
              </w:rPr>
            </w:pPr>
            <w:r w:rsidRPr="009041E9">
              <w:rPr>
                <w:b/>
              </w:rPr>
              <w:t>Dr.</w:t>
            </w:r>
          </w:p>
        </w:tc>
        <w:tc>
          <w:tcPr>
            <w:tcW w:w="780" w:type="dxa"/>
            <w:tcBorders>
              <w:bottom w:val="single" w:sz="4" w:space="0" w:color="auto"/>
            </w:tcBorders>
            <w:vAlign w:val="bottom"/>
          </w:tcPr>
          <w:p w14:paraId="38CDBD04" w14:textId="77777777" w:rsidR="00A472E0" w:rsidRPr="009041E9" w:rsidRDefault="00A472E0" w:rsidP="000762FB">
            <w:pPr>
              <w:jc w:val="center"/>
              <w:rPr>
                <w:b/>
              </w:rPr>
            </w:pPr>
            <w:r w:rsidRPr="009041E9">
              <w:rPr>
                <w:b/>
              </w:rPr>
              <w:t>Cr.</w:t>
            </w:r>
          </w:p>
        </w:tc>
      </w:tr>
      <w:tr w:rsidR="00A472E0" w:rsidRPr="009041E9" w14:paraId="1672CA78" w14:textId="77777777" w:rsidTr="007E6385">
        <w:tc>
          <w:tcPr>
            <w:tcW w:w="3150" w:type="dxa"/>
            <w:tcBorders>
              <w:top w:val="single" w:sz="4" w:space="0" w:color="auto"/>
            </w:tcBorders>
          </w:tcPr>
          <w:p w14:paraId="6F44A4B3" w14:textId="77777777" w:rsidR="00A472E0" w:rsidRPr="009041E9" w:rsidRDefault="008F734B" w:rsidP="008F734B">
            <w:pPr>
              <w:jc w:val="center"/>
              <w:rPr>
                <w:sz w:val="22"/>
                <w:szCs w:val="22"/>
                <w:lang w:val="en-PH" w:eastAsia="en-PH"/>
              </w:rPr>
            </w:pPr>
            <w:r w:rsidRPr="009041E9">
              <w:rPr>
                <w:sz w:val="22"/>
                <w:szCs w:val="22"/>
              </w:rPr>
              <w:t>000-00-00-000-0000-</w:t>
            </w:r>
            <w:r w:rsidR="00A472E0" w:rsidRPr="009041E9">
              <w:rPr>
                <w:sz w:val="22"/>
                <w:szCs w:val="22"/>
              </w:rPr>
              <w:t>1101-1050</w:t>
            </w:r>
          </w:p>
        </w:tc>
        <w:tc>
          <w:tcPr>
            <w:tcW w:w="270" w:type="dxa"/>
            <w:tcBorders>
              <w:top w:val="single" w:sz="4" w:space="0" w:color="auto"/>
            </w:tcBorders>
          </w:tcPr>
          <w:p w14:paraId="376F4F8E" w14:textId="77777777" w:rsidR="00A472E0" w:rsidRPr="009041E9" w:rsidRDefault="00A472E0" w:rsidP="000762FB">
            <w:pPr>
              <w:jc w:val="center"/>
            </w:pPr>
          </w:p>
        </w:tc>
        <w:tc>
          <w:tcPr>
            <w:tcW w:w="3510" w:type="dxa"/>
            <w:gridSpan w:val="2"/>
            <w:tcBorders>
              <w:top w:val="single" w:sz="4" w:space="0" w:color="auto"/>
            </w:tcBorders>
          </w:tcPr>
          <w:p w14:paraId="444BBD0C" w14:textId="77777777" w:rsidR="00A472E0" w:rsidRPr="009041E9" w:rsidRDefault="00A472E0" w:rsidP="000762FB">
            <w:r w:rsidRPr="009041E9">
              <w:t>Cash In Bank</w:t>
            </w:r>
          </w:p>
        </w:tc>
        <w:tc>
          <w:tcPr>
            <w:tcW w:w="821" w:type="dxa"/>
            <w:tcBorders>
              <w:top w:val="single" w:sz="4" w:space="0" w:color="auto"/>
            </w:tcBorders>
          </w:tcPr>
          <w:p w14:paraId="28A0539F" w14:textId="77777777" w:rsidR="00A472E0" w:rsidRPr="009041E9" w:rsidRDefault="00A472E0" w:rsidP="000762FB">
            <w:pPr>
              <w:jc w:val="center"/>
            </w:pPr>
            <w:r w:rsidRPr="009041E9">
              <w:t>xx</w:t>
            </w:r>
          </w:p>
        </w:tc>
        <w:tc>
          <w:tcPr>
            <w:tcW w:w="780" w:type="dxa"/>
            <w:tcBorders>
              <w:top w:val="single" w:sz="4" w:space="0" w:color="auto"/>
            </w:tcBorders>
          </w:tcPr>
          <w:p w14:paraId="29B4C192" w14:textId="77777777" w:rsidR="00A472E0" w:rsidRPr="009041E9" w:rsidRDefault="00A472E0" w:rsidP="000762FB">
            <w:pPr>
              <w:jc w:val="center"/>
            </w:pPr>
          </w:p>
        </w:tc>
      </w:tr>
      <w:tr w:rsidR="00A472E0" w:rsidRPr="009041E9" w14:paraId="1F8468A1" w14:textId="77777777" w:rsidTr="007E6385">
        <w:tc>
          <w:tcPr>
            <w:tcW w:w="3150" w:type="dxa"/>
          </w:tcPr>
          <w:p w14:paraId="4CCE1B8F" w14:textId="77777777" w:rsidR="00A472E0" w:rsidRPr="009041E9" w:rsidRDefault="008F734B" w:rsidP="000762FB">
            <w:pPr>
              <w:jc w:val="center"/>
              <w:rPr>
                <w:sz w:val="22"/>
                <w:szCs w:val="22"/>
              </w:rPr>
            </w:pPr>
            <w:r w:rsidRPr="009041E9">
              <w:rPr>
                <w:sz w:val="22"/>
                <w:szCs w:val="22"/>
              </w:rPr>
              <w:t>000-00-00-000-0000-</w:t>
            </w:r>
            <w:r w:rsidR="00A472E0" w:rsidRPr="009041E9">
              <w:rPr>
                <w:sz w:val="22"/>
                <w:szCs w:val="22"/>
              </w:rPr>
              <w:t>1101-103</w:t>
            </w:r>
            <w:r w:rsidR="009515AC" w:rsidRPr="009041E9">
              <w:rPr>
                <w:sz w:val="22"/>
                <w:szCs w:val="22"/>
              </w:rPr>
              <w:t>0</w:t>
            </w:r>
          </w:p>
        </w:tc>
        <w:tc>
          <w:tcPr>
            <w:tcW w:w="270" w:type="dxa"/>
          </w:tcPr>
          <w:p w14:paraId="1A041F1C" w14:textId="77777777" w:rsidR="00A472E0" w:rsidRPr="009041E9" w:rsidRDefault="00A472E0" w:rsidP="000762FB"/>
        </w:tc>
        <w:tc>
          <w:tcPr>
            <w:tcW w:w="236" w:type="dxa"/>
          </w:tcPr>
          <w:p w14:paraId="2B2A26B3" w14:textId="77777777" w:rsidR="00A472E0" w:rsidRPr="009041E9" w:rsidRDefault="00A472E0" w:rsidP="000762FB"/>
        </w:tc>
        <w:tc>
          <w:tcPr>
            <w:tcW w:w="3274" w:type="dxa"/>
          </w:tcPr>
          <w:p w14:paraId="0B1B7D58" w14:textId="77777777" w:rsidR="00A472E0" w:rsidRPr="009041E9" w:rsidRDefault="00457987" w:rsidP="000762FB">
            <w:r w:rsidRPr="009041E9">
              <w:t>Revolving Fund</w:t>
            </w:r>
          </w:p>
        </w:tc>
        <w:tc>
          <w:tcPr>
            <w:tcW w:w="821" w:type="dxa"/>
          </w:tcPr>
          <w:p w14:paraId="38A4440E" w14:textId="77777777" w:rsidR="00A472E0" w:rsidRPr="009041E9" w:rsidRDefault="00A472E0" w:rsidP="000762FB">
            <w:pPr>
              <w:jc w:val="center"/>
            </w:pPr>
          </w:p>
        </w:tc>
        <w:tc>
          <w:tcPr>
            <w:tcW w:w="780" w:type="dxa"/>
          </w:tcPr>
          <w:p w14:paraId="10D39193" w14:textId="77777777" w:rsidR="00A472E0" w:rsidRPr="009041E9" w:rsidRDefault="007E6385" w:rsidP="000762FB">
            <w:pPr>
              <w:jc w:val="center"/>
            </w:pPr>
            <w:r w:rsidRPr="009041E9">
              <w:t>x</w:t>
            </w:r>
            <w:r w:rsidR="00A472E0" w:rsidRPr="009041E9">
              <w:t>x</w:t>
            </w:r>
          </w:p>
        </w:tc>
      </w:tr>
      <w:tr w:rsidR="00A472E0" w:rsidRPr="009041E9" w14:paraId="68210E14" w14:textId="77777777" w:rsidTr="007E6385">
        <w:tc>
          <w:tcPr>
            <w:tcW w:w="3150" w:type="dxa"/>
          </w:tcPr>
          <w:p w14:paraId="35AEB31E" w14:textId="77777777" w:rsidR="00A472E0" w:rsidRPr="009041E9" w:rsidRDefault="00A472E0" w:rsidP="000762FB"/>
        </w:tc>
        <w:tc>
          <w:tcPr>
            <w:tcW w:w="270" w:type="dxa"/>
          </w:tcPr>
          <w:p w14:paraId="0A1A5C72" w14:textId="77777777" w:rsidR="00A472E0" w:rsidRPr="009041E9" w:rsidRDefault="00A472E0" w:rsidP="000762FB"/>
        </w:tc>
        <w:tc>
          <w:tcPr>
            <w:tcW w:w="5111" w:type="dxa"/>
            <w:gridSpan w:val="4"/>
          </w:tcPr>
          <w:p w14:paraId="30592D06" w14:textId="77777777" w:rsidR="00A472E0" w:rsidRPr="009041E9" w:rsidRDefault="00A472E0" w:rsidP="00457987">
            <w:r w:rsidRPr="009041E9">
              <w:t xml:space="preserve">         </w:t>
            </w:r>
            <w:r w:rsidRPr="009041E9">
              <w:rPr>
                <w:i/>
              </w:rPr>
              <w:t xml:space="preserve">To decrease </w:t>
            </w:r>
            <w:r w:rsidR="00457987" w:rsidRPr="009041E9">
              <w:rPr>
                <w:i/>
              </w:rPr>
              <w:t>the revolving fund</w:t>
            </w:r>
          </w:p>
        </w:tc>
      </w:tr>
    </w:tbl>
    <w:p w14:paraId="5725F95E" w14:textId="77777777" w:rsidR="00A472E0" w:rsidRPr="009041E9" w:rsidRDefault="00A472E0" w:rsidP="00A472E0">
      <w:pPr>
        <w:ind w:left="936"/>
        <w:rPr>
          <w:b/>
        </w:rPr>
      </w:pPr>
    </w:p>
    <w:p w14:paraId="66DC7EC3" w14:textId="77777777" w:rsidR="00A472E0" w:rsidRPr="009041E9" w:rsidRDefault="00457987" w:rsidP="00B43C1A">
      <w:pPr>
        <w:numPr>
          <w:ilvl w:val="0"/>
          <w:numId w:val="8"/>
        </w:numPr>
        <w:ind w:left="1260"/>
        <w:jc w:val="both"/>
      </w:pPr>
      <w:r w:rsidRPr="009041E9">
        <w:rPr>
          <w:i/>
        </w:rPr>
        <w:t>Increase or decrease of Vessel Operations Fund</w:t>
      </w:r>
    </w:p>
    <w:tbl>
      <w:tblPr>
        <w:tblW w:w="8531" w:type="dxa"/>
        <w:tblInd w:w="1098" w:type="dxa"/>
        <w:tblLook w:val="01E0" w:firstRow="1" w:lastRow="1" w:firstColumn="1" w:lastColumn="1" w:noHBand="0" w:noVBand="0"/>
      </w:tblPr>
      <w:tblGrid>
        <w:gridCol w:w="3150"/>
        <w:gridCol w:w="270"/>
        <w:gridCol w:w="236"/>
        <w:gridCol w:w="3274"/>
        <w:gridCol w:w="821"/>
        <w:gridCol w:w="780"/>
      </w:tblGrid>
      <w:tr w:rsidR="009515AC" w:rsidRPr="009041E9" w14:paraId="40B9AA16" w14:textId="77777777" w:rsidTr="007E6385">
        <w:tc>
          <w:tcPr>
            <w:tcW w:w="3150" w:type="dxa"/>
            <w:tcBorders>
              <w:bottom w:val="single" w:sz="4" w:space="0" w:color="auto"/>
            </w:tcBorders>
            <w:vAlign w:val="bottom"/>
          </w:tcPr>
          <w:p w14:paraId="33F7E318" w14:textId="77777777" w:rsidR="009515AC" w:rsidRPr="009041E9" w:rsidRDefault="009515AC" w:rsidP="000762FB">
            <w:pPr>
              <w:jc w:val="center"/>
              <w:rPr>
                <w:b/>
              </w:rPr>
            </w:pPr>
            <w:r w:rsidRPr="009041E9">
              <w:rPr>
                <w:b/>
              </w:rPr>
              <w:t>Account Code</w:t>
            </w:r>
          </w:p>
        </w:tc>
        <w:tc>
          <w:tcPr>
            <w:tcW w:w="270" w:type="dxa"/>
            <w:tcBorders>
              <w:bottom w:val="single" w:sz="4" w:space="0" w:color="auto"/>
            </w:tcBorders>
            <w:vAlign w:val="bottom"/>
          </w:tcPr>
          <w:p w14:paraId="47CFEAE8" w14:textId="77777777" w:rsidR="009515AC" w:rsidRPr="009041E9" w:rsidRDefault="009515AC" w:rsidP="000762FB">
            <w:pPr>
              <w:jc w:val="center"/>
              <w:rPr>
                <w:b/>
              </w:rPr>
            </w:pPr>
          </w:p>
        </w:tc>
        <w:tc>
          <w:tcPr>
            <w:tcW w:w="3510" w:type="dxa"/>
            <w:gridSpan w:val="2"/>
            <w:tcBorders>
              <w:bottom w:val="single" w:sz="4" w:space="0" w:color="auto"/>
            </w:tcBorders>
            <w:vAlign w:val="bottom"/>
          </w:tcPr>
          <w:p w14:paraId="0E73A24C" w14:textId="77777777" w:rsidR="009515AC" w:rsidRPr="009041E9" w:rsidRDefault="009515AC" w:rsidP="000762FB">
            <w:pPr>
              <w:jc w:val="center"/>
              <w:rPr>
                <w:b/>
              </w:rPr>
            </w:pPr>
            <w:r w:rsidRPr="009041E9">
              <w:rPr>
                <w:b/>
              </w:rPr>
              <w:t>Account Title</w:t>
            </w:r>
          </w:p>
        </w:tc>
        <w:tc>
          <w:tcPr>
            <w:tcW w:w="821" w:type="dxa"/>
            <w:tcBorders>
              <w:bottom w:val="single" w:sz="4" w:space="0" w:color="auto"/>
            </w:tcBorders>
            <w:vAlign w:val="bottom"/>
          </w:tcPr>
          <w:p w14:paraId="0525F330" w14:textId="77777777" w:rsidR="009515AC" w:rsidRPr="009041E9" w:rsidRDefault="009515AC" w:rsidP="000762FB">
            <w:pPr>
              <w:jc w:val="center"/>
              <w:rPr>
                <w:b/>
              </w:rPr>
            </w:pPr>
            <w:r w:rsidRPr="009041E9">
              <w:rPr>
                <w:b/>
              </w:rPr>
              <w:t>Dr.</w:t>
            </w:r>
          </w:p>
        </w:tc>
        <w:tc>
          <w:tcPr>
            <w:tcW w:w="780" w:type="dxa"/>
            <w:tcBorders>
              <w:bottom w:val="single" w:sz="4" w:space="0" w:color="auto"/>
            </w:tcBorders>
            <w:vAlign w:val="bottom"/>
          </w:tcPr>
          <w:p w14:paraId="1BEF270C" w14:textId="77777777" w:rsidR="009515AC" w:rsidRPr="009041E9" w:rsidRDefault="009515AC" w:rsidP="000762FB">
            <w:pPr>
              <w:jc w:val="center"/>
              <w:rPr>
                <w:b/>
              </w:rPr>
            </w:pPr>
            <w:r w:rsidRPr="009041E9">
              <w:rPr>
                <w:b/>
              </w:rPr>
              <w:t>Cr.</w:t>
            </w:r>
          </w:p>
        </w:tc>
      </w:tr>
      <w:tr w:rsidR="009515AC" w:rsidRPr="009041E9" w14:paraId="53211599" w14:textId="77777777" w:rsidTr="007E6385">
        <w:tc>
          <w:tcPr>
            <w:tcW w:w="3150" w:type="dxa"/>
            <w:tcBorders>
              <w:top w:val="single" w:sz="4" w:space="0" w:color="auto"/>
            </w:tcBorders>
          </w:tcPr>
          <w:p w14:paraId="2DBEE6B5" w14:textId="77777777" w:rsidR="009515AC" w:rsidRPr="009041E9" w:rsidRDefault="008F734B" w:rsidP="008F734B">
            <w:pPr>
              <w:jc w:val="center"/>
              <w:rPr>
                <w:sz w:val="22"/>
                <w:szCs w:val="22"/>
              </w:rPr>
            </w:pPr>
            <w:r w:rsidRPr="009041E9">
              <w:rPr>
                <w:sz w:val="22"/>
                <w:szCs w:val="22"/>
              </w:rPr>
              <w:t>000-00-00-000-0000-</w:t>
            </w:r>
            <w:r w:rsidR="009515AC" w:rsidRPr="009041E9">
              <w:rPr>
                <w:sz w:val="22"/>
                <w:szCs w:val="22"/>
              </w:rPr>
              <w:t>1101-1031</w:t>
            </w:r>
          </w:p>
        </w:tc>
        <w:tc>
          <w:tcPr>
            <w:tcW w:w="270" w:type="dxa"/>
            <w:tcBorders>
              <w:top w:val="single" w:sz="4" w:space="0" w:color="auto"/>
            </w:tcBorders>
          </w:tcPr>
          <w:p w14:paraId="0FA589FE" w14:textId="77777777" w:rsidR="009515AC" w:rsidRPr="009041E9" w:rsidRDefault="009515AC" w:rsidP="000762FB">
            <w:pPr>
              <w:jc w:val="center"/>
            </w:pPr>
          </w:p>
        </w:tc>
        <w:tc>
          <w:tcPr>
            <w:tcW w:w="3510" w:type="dxa"/>
            <w:gridSpan w:val="2"/>
            <w:tcBorders>
              <w:top w:val="single" w:sz="4" w:space="0" w:color="auto"/>
            </w:tcBorders>
          </w:tcPr>
          <w:p w14:paraId="5CAB9FC0" w14:textId="77777777" w:rsidR="009515AC" w:rsidRPr="009041E9" w:rsidRDefault="009515AC" w:rsidP="000762FB">
            <w:r w:rsidRPr="009041E9">
              <w:t>Vessel Operations Fund</w:t>
            </w:r>
          </w:p>
        </w:tc>
        <w:tc>
          <w:tcPr>
            <w:tcW w:w="821" w:type="dxa"/>
            <w:tcBorders>
              <w:top w:val="single" w:sz="4" w:space="0" w:color="auto"/>
            </w:tcBorders>
          </w:tcPr>
          <w:p w14:paraId="3F1C77B8" w14:textId="77777777" w:rsidR="009515AC" w:rsidRPr="009041E9" w:rsidRDefault="009515AC" w:rsidP="000762FB">
            <w:pPr>
              <w:jc w:val="center"/>
            </w:pPr>
            <w:r w:rsidRPr="009041E9">
              <w:t>xx</w:t>
            </w:r>
          </w:p>
        </w:tc>
        <w:tc>
          <w:tcPr>
            <w:tcW w:w="780" w:type="dxa"/>
            <w:tcBorders>
              <w:top w:val="single" w:sz="4" w:space="0" w:color="auto"/>
            </w:tcBorders>
          </w:tcPr>
          <w:p w14:paraId="4229A80F" w14:textId="77777777" w:rsidR="009515AC" w:rsidRPr="009041E9" w:rsidRDefault="009515AC" w:rsidP="000762FB">
            <w:pPr>
              <w:jc w:val="center"/>
            </w:pPr>
          </w:p>
        </w:tc>
      </w:tr>
      <w:tr w:rsidR="009515AC" w:rsidRPr="009041E9" w14:paraId="26605E8D" w14:textId="77777777" w:rsidTr="007E6385">
        <w:tc>
          <w:tcPr>
            <w:tcW w:w="3150" w:type="dxa"/>
          </w:tcPr>
          <w:p w14:paraId="374679BB" w14:textId="77777777" w:rsidR="009515AC" w:rsidRPr="009041E9" w:rsidRDefault="008F734B" w:rsidP="000762FB">
            <w:pPr>
              <w:jc w:val="center"/>
              <w:rPr>
                <w:sz w:val="22"/>
                <w:szCs w:val="22"/>
              </w:rPr>
            </w:pPr>
            <w:r w:rsidRPr="009041E9">
              <w:rPr>
                <w:sz w:val="22"/>
                <w:szCs w:val="22"/>
              </w:rPr>
              <w:t>000-00-00-000-0000-</w:t>
            </w:r>
            <w:r w:rsidR="009515AC" w:rsidRPr="009041E9">
              <w:rPr>
                <w:sz w:val="22"/>
                <w:szCs w:val="22"/>
              </w:rPr>
              <w:t>1101-1050</w:t>
            </w:r>
          </w:p>
        </w:tc>
        <w:tc>
          <w:tcPr>
            <w:tcW w:w="270" w:type="dxa"/>
          </w:tcPr>
          <w:p w14:paraId="25B8CB09" w14:textId="77777777" w:rsidR="009515AC" w:rsidRPr="009041E9" w:rsidRDefault="009515AC" w:rsidP="000762FB"/>
        </w:tc>
        <w:tc>
          <w:tcPr>
            <w:tcW w:w="236" w:type="dxa"/>
          </w:tcPr>
          <w:p w14:paraId="3D51D26A" w14:textId="77777777" w:rsidR="009515AC" w:rsidRPr="009041E9" w:rsidRDefault="009515AC" w:rsidP="000762FB"/>
        </w:tc>
        <w:tc>
          <w:tcPr>
            <w:tcW w:w="3274" w:type="dxa"/>
          </w:tcPr>
          <w:p w14:paraId="0702048D" w14:textId="77777777" w:rsidR="009515AC" w:rsidRPr="009041E9" w:rsidRDefault="009515AC" w:rsidP="000762FB">
            <w:r w:rsidRPr="009041E9">
              <w:t>Cash In Bank</w:t>
            </w:r>
          </w:p>
        </w:tc>
        <w:tc>
          <w:tcPr>
            <w:tcW w:w="821" w:type="dxa"/>
          </w:tcPr>
          <w:p w14:paraId="7375591B" w14:textId="77777777" w:rsidR="009515AC" w:rsidRPr="009041E9" w:rsidRDefault="009515AC" w:rsidP="000762FB">
            <w:pPr>
              <w:jc w:val="center"/>
            </w:pPr>
          </w:p>
        </w:tc>
        <w:tc>
          <w:tcPr>
            <w:tcW w:w="780" w:type="dxa"/>
          </w:tcPr>
          <w:p w14:paraId="77E85060" w14:textId="77777777" w:rsidR="009515AC" w:rsidRPr="009041E9" w:rsidRDefault="007E6385" w:rsidP="000762FB">
            <w:pPr>
              <w:jc w:val="center"/>
            </w:pPr>
            <w:r w:rsidRPr="009041E9">
              <w:t>x</w:t>
            </w:r>
            <w:r w:rsidR="009515AC" w:rsidRPr="009041E9">
              <w:t>x</w:t>
            </w:r>
          </w:p>
        </w:tc>
      </w:tr>
      <w:tr w:rsidR="009515AC" w:rsidRPr="009041E9" w14:paraId="7B051B1F" w14:textId="77777777" w:rsidTr="007E6385">
        <w:trPr>
          <w:trHeight w:val="270"/>
        </w:trPr>
        <w:tc>
          <w:tcPr>
            <w:tcW w:w="3150" w:type="dxa"/>
          </w:tcPr>
          <w:p w14:paraId="5A17FB72" w14:textId="77777777" w:rsidR="009515AC" w:rsidRPr="009041E9" w:rsidRDefault="009515AC" w:rsidP="000762FB"/>
        </w:tc>
        <w:tc>
          <w:tcPr>
            <w:tcW w:w="270" w:type="dxa"/>
          </w:tcPr>
          <w:p w14:paraId="65163567" w14:textId="77777777" w:rsidR="009515AC" w:rsidRPr="009041E9" w:rsidRDefault="009515AC" w:rsidP="000762FB"/>
        </w:tc>
        <w:tc>
          <w:tcPr>
            <w:tcW w:w="5111" w:type="dxa"/>
            <w:gridSpan w:val="4"/>
          </w:tcPr>
          <w:p w14:paraId="200BAD53" w14:textId="77777777" w:rsidR="009515AC" w:rsidRPr="009041E9" w:rsidRDefault="009515AC" w:rsidP="009515AC">
            <w:r w:rsidRPr="009041E9">
              <w:t xml:space="preserve">         </w:t>
            </w:r>
            <w:r w:rsidRPr="009041E9">
              <w:rPr>
                <w:i/>
              </w:rPr>
              <w:t>To increase the vessel operations fund</w:t>
            </w:r>
          </w:p>
        </w:tc>
      </w:tr>
    </w:tbl>
    <w:p w14:paraId="0DEE6987" w14:textId="77777777" w:rsidR="00A472E0" w:rsidRPr="009041E9" w:rsidRDefault="00A472E0" w:rsidP="00A472E0">
      <w:pPr>
        <w:ind w:left="936"/>
        <w:rPr>
          <w:b/>
        </w:rPr>
      </w:pPr>
    </w:p>
    <w:tbl>
      <w:tblPr>
        <w:tblW w:w="8531" w:type="dxa"/>
        <w:tblInd w:w="1098" w:type="dxa"/>
        <w:tblLook w:val="01E0" w:firstRow="1" w:lastRow="1" w:firstColumn="1" w:lastColumn="1" w:noHBand="0" w:noVBand="0"/>
      </w:tblPr>
      <w:tblGrid>
        <w:gridCol w:w="3150"/>
        <w:gridCol w:w="270"/>
        <w:gridCol w:w="236"/>
        <w:gridCol w:w="3274"/>
        <w:gridCol w:w="821"/>
        <w:gridCol w:w="780"/>
      </w:tblGrid>
      <w:tr w:rsidR="009515AC" w:rsidRPr="009041E9" w14:paraId="3320C439" w14:textId="77777777" w:rsidTr="007E6385">
        <w:tc>
          <w:tcPr>
            <w:tcW w:w="3150" w:type="dxa"/>
            <w:tcBorders>
              <w:bottom w:val="single" w:sz="4" w:space="0" w:color="auto"/>
            </w:tcBorders>
            <w:vAlign w:val="bottom"/>
          </w:tcPr>
          <w:p w14:paraId="0E531DDD" w14:textId="77777777" w:rsidR="009515AC" w:rsidRPr="009041E9" w:rsidRDefault="009515AC" w:rsidP="000762FB">
            <w:pPr>
              <w:jc w:val="center"/>
              <w:rPr>
                <w:b/>
              </w:rPr>
            </w:pPr>
            <w:r w:rsidRPr="009041E9">
              <w:rPr>
                <w:b/>
              </w:rPr>
              <w:t>Account Code</w:t>
            </w:r>
          </w:p>
        </w:tc>
        <w:tc>
          <w:tcPr>
            <w:tcW w:w="270" w:type="dxa"/>
            <w:tcBorders>
              <w:bottom w:val="single" w:sz="4" w:space="0" w:color="auto"/>
            </w:tcBorders>
            <w:vAlign w:val="bottom"/>
          </w:tcPr>
          <w:p w14:paraId="25AD5525" w14:textId="77777777" w:rsidR="009515AC" w:rsidRPr="009041E9" w:rsidRDefault="009515AC" w:rsidP="000762FB">
            <w:pPr>
              <w:jc w:val="center"/>
              <w:rPr>
                <w:b/>
              </w:rPr>
            </w:pPr>
          </w:p>
        </w:tc>
        <w:tc>
          <w:tcPr>
            <w:tcW w:w="3510" w:type="dxa"/>
            <w:gridSpan w:val="2"/>
            <w:tcBorders>
              <w:bottom w:val="single" w:sz="4" w:space="0" w:color="auto"/>
            </w:tcBorders>
            <w:vAlign w:val="bottom"/>
          </w:tcPr>
          <w:p w14:paraId="05A82637" w14:textId="77777777" w:rsidR="009515AC" w:rsidRPr="009041E9" w:rsidRDefault="009515AC" w:rsidP="000762FB">
            <w:pPr>
              <w:jc w:val="center"/>
              <w:rPr>
                <w:b/>
              </w:rPr>
            </w:pPr>
            <w:r w:rsidRPr="009041E9">
              <w:rPr>
                <w:b/>
              </w:rPr>
              <w:t>Account Title</w:t>
            </w:r>
          </w:p>
        </w:tc>
        <w:tc>
          <w:tcPr>
            <w:tcW w:w="821" w:type="dxa"/>
            <w:tcBorders>
              <w:bottom w:val="single" w:sz="4" w:space="0" w:color="auto"/>
            </w:tcBorders>
            <w:vAlign w:val="bottom"/>
          </w:tcPr>
          <w:p w14:paraId="1ECEC12F" w14:textId="77777777" w:rsidR="009515AC" w:rsidRPr="009041E9" w:rsidRDefault="009515AC" w:rsidP="000762FB">
            <w:pPr>
              <w:jc w:val="center"/>
              <w:rPr>
                <w:b/>
              </w:rPr>
            </w:pPr>
            <w:r w:rsidRPr="009041E9">
              <w:rPr>
                <w:b/>
              </w:rPr>
              <w:t>Dr.</w:t>
            </w:r>
          </w:p>
        </w:tc>
        <w:tc>
          <w:tcPr>
            <w:tcW w:w="780" w:type="dxa"/>
            <w:tcBorders>
              <w:bottom w:val="single" w:sz="4" w:space="0" w:color="auto"/>
            </w:tcBorders>
            <w:vAlign w:val="bottom"/>
          </w:tcPr>
          <w:p w14:paraId="7CD5DA33" w14:textId="77777777" w:rsidR="009515AC" w:rsidRPr="009041E9" w:rsidRDefault="009515AC" w:rsidP="000762FB">
            <w:pPr>
              <w:jc w:val="center"/>
              <w:rPr>
                <w:b/>
              </w:rPr>
            </w:pPr>
            <w:r w:rsidRPr="009041E9">
              <w:rPr>
                <w:b/>
              </w:rPr>
              <w:t>Cr.</w:t>
            </w:r>
          </w:p>
        </w:tc>
      </w:tr>
      <w:tr w:rsidR="009515AC" w:rsidRPr="009041E9" w14:paraId="2AA18A6F" w14:textId="77777777" w:rsidTr="007E6385">
        <w:tc>
          <w:tcPr>
            <w:tcW w:w="3150" w:type="dxa"/>
            <w:tcBorders>
              <w:top w:val="single" w:sz="4" w:space="0" w:color="auto"/>
            </w:tcBorders>
          </w:tcPr>
          <w:p w14:paraId="0B14958D" w14:textId="77777777" w:rsidR="009515AC" w:rsidRPr="009041E9" w:rsidRDefault="008F734B" w:rsidP="008F734B">
            <w:pPr>
              <w:jc w:val="center"/>
              <w:rPr>
                <w:sz w:val="22"/>
                <w:szCs w:val="22"/>
                <w:lang w:val="en-PH" w:eastAsia="en-PH"/>
              </w:rPr>
            </w:pPr>
            <w:r w:rsidRPr="009041E9">
              <w:rPr>
                <w:sz w:val="22"/>
                <w:szCs w:val="22"/>
              </w:rPr>
              <w:t>000-00-00-000-0000-</w:t>
            </w:r>
            <w:r w:rsidR="009515AC" w:rsidRPr="009041E9">
              <w:rPr>
                <w:sz w:val="22"/>
                <w:szCs w:val="22"/>
              </w:rPr>
              <w:t>1101-1050</w:t>
            </w:r>
          </w:p>
        </w:tc>
        <w:tc>
          <w:tcPr>
            <w:tcW w:w="270" w:type="dxa"/>
            <w:tcBorders>
              <w:top w:val="single" w:sz="4" w:space="0" w:color="auto"/>
            </w:tcBorders>
          </w:tcPr>
          <w:p w14:paraId="2FBA09B5" w14:textId="77777777" w:rsidR="009515AC" w:rsidRPr="009041E9" w:rsidRDefault="009515AC" w:rsidP="000762FB">
            <w:pPr>
              <w:jc w:val="center"/>
            </w:pPr>
          </w:p>
        </w:tc>
        <w:tc>
          <w:tcPr>
            <w:tcW w:w="3510" w:type="dxa"/>
            <w:gridSpan w:val="2"/>
            <w:tcBorders>
              <w:top w:val="single" w:sz="4" w:space="0" w:color="auto"/>
            </w:tcBorders>
          </w:tcPr>
          <w:p w14:paraId="0F13232C" w14:textId="77777777" w:rsidR="009515AC" w:rsidRPr="009041E9" w:rsidRDefault="009515AC" w:rsidP="000762FB">
            <w:r w:rsidRPr="009041E9">
              <w:t>Cash In Bank</w:t>
            </w:r>
          </w:p>
        </w:tc>
        <w:tc>
          <w:tcPr>
            <w:tcW w:w="821" w:type="dxa"/>
            <w:tcBorders>
              <w:top w:val="single" w:sz="4" w:space="0" w:color="auto"/>
            </w:tcBorders>
          </w:tcPr>
          <w:p w14:paraId="6C390E39" w14:textId="77777777" w:rsidR="009515AC" w:rsidRPr="009041E9" w:rsidRDefault="009515AC" w:rsidP="000762FB">
            <w:pPr>
              <w:jc w:val="center"/>
            </w:pPr>
            <w:r w:rsidRPr="009041E9">
              <w:t>xx</w:t>
            </w:r>
          </w:p>
        </w:tc>
        <w:tc>
          <w:tcPr>
            <w:tcW w:w="780" w:type="dxa"/>
            <w:tcBorders>
              <w:top w:val="single" w:sz="4" w:space="0" w:color="auto"/>
            </w:tcBorders>
          </w:tcPr>
          <w:p w14:paraId="63E3863C" w14:textId="77777777" w:rsidR="009515AC" w:rsidRPr="009041E9" w:rsidRDefault="009515AC" w:rsidP="000762FB">
            <w:pPr>
              <w:jc w:val="center"/>
            </w:pPr>
          </w:p>
        </w:tc>
      </w:tr>
      <w:tr w:rsidR="009515AC" w:rsidRPr="009041E9" w14:paraId="501F15BF" w14:textId="77777777" w:rsidTr="007E6385">
        <w:tc>
          <w:tcPr>
            <w:tcW w:w="3150" w:type="dxa"/>
          </w:tcPr>
          <w:p w14:paraId="1248879D" w14:textId="77777777" w:rsidR="009515AC" w:rsidRPr="009041E9" w:rsidRDefault="008F734B" w:rsidP="000762FB">
            <w:pPr>
              <w:jc w:val="center"/>
              <w:rPr>
                <w:sz w:val="22"/>
                <w:szCs w:val="22"/>
              </w:rPr>
            </w:pPr>
            <w:r w:rsidRPr="009041E9">
              <w:rPr>
                <w:sz w:val="22"/>
                <w:szCs w:val="22"/>
              </w:rPr>
              <w:t>000-00-00-000-0000-</w:t>
            </w:r>
            <w:r w:rsidR="009515AC" w:rsidRPr="009041E9">
              <w:rPr>
                <w:sz w:val="22"/>
                <w:szCs w:val="22"/>
              </w:rPr>
              <w:t>1101-1031</w:t>
            </w:r>
          </w:p>
        </w:tc>
        <w:tc>
          <w:tcPr>
            <w:tcW w:w="270" w:type="dxa"/>
          </w:tcPr>
          <w:p w14:paraId="038749DC" w14:textId="77777777" w:rsidR="009515AC" w:rsidRPr="009041E9" w:rsidRDefault="009515AC" w:rsidP="000762FB"/>
        </w:tc>
        <w:tc>
          <w:tcPr>
            <w:tcW w:w="236" w:type="dxa"/>
          </w:tcPr>
          <w:p w14:paraId="78293CC2" w14:textId="77777777" w:rsidR="009515AC" w:rsidRPr="009041E9" w:rsidRDefault="009515AC" w:rsidP="000762FB"/>
        </w:tc>
        <w:tc>
          <w:tcPr>
            <w:tcW w:w="3274" w:type="dxa"/>
          </w:tcPr>
          <w:p w14:paraId="610CD563" w14:textId="77777777" w:rsidR="009515AC" w:rsidRPr="009041E9" w:rsidRDefault="00613302" w:rsidP="000762FB">
            <w:r w:rsidRPr="009041E9">
              <w:t>Vessel Operations Fund</w:t>
            </w:r>
          </w:p>
        </w:tc>
        <w:tc>
          <w:tcPr>
            <w:tcW w:w="821" w:type="dxa"/>
          </w:tcPr>
          <w:p w14:paraId="44631AFF" w14:textId="77777777" w:rsidR="009515AC" w:rsidRPr="009041E9" w:rsidRDefault="009515AC" w:rsidP="000762FB">
            <w:pPr>
              <w:jc w:val="center"/>
            </w:pPr>
          </w:p>
        </w:tc>
        <w:tc>
          <w:tcPr>
            <w:tcW w:w="780" w:type="dxa"/>
          </w:tcPr>
          <w:p w14:paraId="290F6EEC" w14:textId="77777777" w:rsidR="009515AC" w:rsidRPr="009041E9" w:rsidRDefault="007E6385" w:rsidP="000762FB">
            <w:pPr>
              <w:jc w:val="center"/>
            </w:pPr>
            <w:r w:rsidRPr="009041E9">
              <w:t>x</w:t>
            </w:r>
            <w:r w:rsidR="009515AC" w:rsidRPr="009041E9">
              <w:t>x</w:t>
            </w:r>
          </w:p>
        </w:tc>
      </w:tr>
      <w:tr w:rsidR="009515AC" w:rsidRPr="009041E9" w14:paraId="1D33215F" w14:textId="77777777" w:rsidTr="007E6385">
        <w:tc>
          <w:tcPr>
            <w:tcW w:w="3150" w:type="dxa"/>
          </w:tcPr>
          <w:p w14:paraId="53921B33" w14:textId="77777777" w:rsidR="009515AC" w:rsidRPr="009041E9" w:rsidRDefault="009515AC" w:rsidP="000762FB"/>
        </w:tc>
        <w:tc>
          <w:tcPr>
            <w:tcW w:w="270" w:type="dxa"/>
          </w:tcPr>
          <w:p w14:paraId="272A5310" w14:textId="77777777" w:rsidR="009515AC" w:rsidRPr="009041E9" w:rsidRDefault="009515AC" w:rsidP="000762FB"/>
        </w:tc>
        <w:tc>
          <w:tcPr>
            <w:tcW w:w="5111" w:type="dxa"/>
            <w:gridSpan w:val="4"/>
          </w:tcPr>
          <w:p w14:paraId="1DC156FE" w14:textId="77777777" w:rsidR="009515AC" w:rsidRPr="009041E9" w:rsidRDefault="009515AC" w:rsidP="00613302">
            <w:r w:rsidRPr="009041E9">
              <w:t xml:space="preserve">         </w:t>
            </w:r>
            <w:r w:rsidRPr="009041E9">
              <w:rPr>
                <w:i/>
              </w:rPr>
              <w:t xml:space="preserve">To decrease the </w:t>
            </w:r>
            <w:r w:rsidR="00613302" w:rsidRPr="009041E9">
              <w:rPr>
                <w:i/>
              </w:rPr>
              <w:t>vessel operations fund</w:t>
            </w:r>
          </w:p>
        </w:tc>
      </w:tr>
    </w:tbl>
    <w:p w14:paraId="4D93FDD9" w14:textId="77777777" w:rsidR="009515AC" w:rsidRPr="009041E9" w:rsidRDefault="009515AC" w:rsidP="00A472E0">
      <w:pPr>
        <w:ind w:left="936"/>
        <w:rPr>
          <w:b/>
        </w:rPr>
      </w:pPr>
    </w:p>
    <w:p w14:paraId="417E3A7C" w14:textId="77777777" w:rsidR="00527FF5" w:rsidRPr="009041E9" w:rsidRDefault="00527FF5" w:rsidP="00A472E0">
      <w:pPr>
        <w:numPr>
          <w:ilvl w:val="1"/>
          <w:numId w:val="1"/>
        </w:numPr>
        <w:rPr>
          <w:b/>
        </w:rPr>
      </w:pPr>
      <w:r w:rsidRPr="009041E9">
        <w:rPr>
          <w:b/>
        </w:rPr>
        <w:t xml:space="preserve">Payment of expenses out of the </w:t>
      </w:r>
      <w:r w:rsidR="00031B39" w:rsidRPr="009041E9">
        <w:rPr>
          <w:b/>
        </w:rPr>
        <w:t>RF and VOF</w:t>
      </w:r>
    </w:p>
    <w:p w14:paraId="229679EB" w14:textId="77777777" w:rsidR="00527FF5" w:rsidRPr="009041E9" w:rsidRDefault="00527FF5" w:rsidP="00527FF5">
      <w:pPr>
        <w:ind w:left="936"/>
        <w:rPr>
          <w:b/>
        </w:rPr>
      </w:pPr>
    </w:p>
    <w:p w14:paraId="01D0022B" w14:textId="6C51C85B" w:rsidR="00527FF5" w:rsidRDefault="00527FF5" w:rsidP="00527FF5">
      <w:pPr>
        <w:ind w:left="936"/>
        <w:jc w:val="both"/>
      </w:pPr>
      <w:r w:rsidRPr="009041E9">
        <w:t xml:space="preserve">Under the imprest fund system, no entry is made upon payment out </w:t>
      </w:r>
      <w:r w:rsidR="009718B2" w:rsidRPr="009041E9">
        <w:t xml:space="preserve">of the </w:t>
      </w:r>
      <w:r w:rsidR="002255C9" w:rsidRPr="009041E9">
        <w:t>RF and VOF</w:t>
      </w:r>
      <w:r w:rsidR="009718B2" w:rsidRPr="009041E9">
        <w:t>.</w:t>
      </w:r>
    </w:p>
    <w:p w14:paraId="1880389B" w14:textId="77777777" w:rsidR="00283D1B" w:rsidRPr="009041E9" w:rsidRDefault="00283D1B" w:rsidP="00527FF5">
      <w:pPr>
        <w:ind w:left="936"/>
        <w:jc w:val="both"/>
      </w:pPr>
    </w:p>
    <w:p w14:paraId="23EFDE46" w14:textId="77777777" w:rsidR="00527FF5" w:rsidRPr="009041E9" w:rsidRDefault="00527FF5" w:rsidP="00527FF5"/>
    <w:p w14:paraId="442EF52E" w14:textId="77777777" w:rsidR="00527FF5" w:rsidRPr="009041E9" w:rsidRDefault="00527FF5" w:rsidP="00A472E0">
      <w:pPr>
        <w:numPr>
          <w:ilvl w:val="1"/>
          <w:numId w:val="1"/>
        </w:numPr>
        <w:rPr>
          <w:b/>
        </w:rPr>
      </w:pPr>
      <w:r w:rsidRPr="009041E9">
        <w:rPr>
          <w:b/>
        </w:rPr>
        <w:lastRenderedPageBreak/>
        <w:t>Replenishment</w:t>
      </w:r>
      <w:r w:rsidR="005F3F7D" w:rsidRPr="009041E9">
        <w:rPr>
          <w:b/>
        </w:rPr>
        <w:t>s</w:t>
      </w:r>
      <w:r w:rsidRPr="009041E9">
        <w:rPr>
          <w:b/>
        </w:rPr>
        <w:t xml:space="preserve"> </w:t>
      </w:r>
    </w:p>
    <w:p w14:paraId="5880B6B5" w14:textId="77777777" w:rsidR="005F3F7D" w:rsidRPr="009041E9" w:rsidRDefault="005F3F7D" w:rsidP="005F3F7D">
      <w:pPr>
        <w:rPr>
          <w:b/>
        </w:rPr>
      </w:pPr>
    </w:p>
    <w:p w14:paraId="5CEE2527" w14:textId="77777777" w:rsidR="00527FF5" w:rsidRPr="009041E9" w:rsidRDefault="009B073D" w:rsidP="00B43C1A">
      <w:pPr>
        <w:numPr>
          <w:ilvl w:val="0"/>
          <w:numId w:val="7"/>
        </w:numPr>
        <w:ind w:left="1260"/>
      </w:pPr>
      <w:r w:rsidRPr="009041E9">
        <w:rPr>
          <w:i/>
        </w:rPr>
        <w:t>Replenishment of RF</w:t>
      </w:r>
    </w:p>
    <w:tbl>
      <w:tblPr>
        <w:tblW w:w="8531" w:type="dxa"/>
        <w:tblInd w:w="1098" w:type="dxa"/>
        <w:tblLook w:val="01E0" w:firstRow="1" w:lastRow="1" w:firstColumn="1" w:lastColumn="1" w:noHBand="0" w:noVBand="0"/>
      </w:tblPr>
      <w:tblGrid>
        <w:gridCol w:w="3150"/>
        <w:gridCol w:w="270"/>
        <w:gridCol w:w="236"/>
        <w:gridCol w:w="3274"/>
        <w:gridCol w:w="821"/>
        <w:gridCol w:w="780"/>
      </w:tblGrid>
      <w:tr w:rsidR="00527FF5" w:rsidRPr="009041E9" w14:paraId="19E2B220" w14:textId="77777777" w:rsidTr="007E6385">
        <w:tc>
          <w:tcPr>
            <w:tcW w:w="3150" w:type="dxa"/>
            <w:tcBorders>
              <w:bottom w:val="single" w:sz="4" w:space="0" w:color="auto"/>
            </w:tcBorders>
            <w:vAlign w:val="bottom"/>
          </w:tcPr>
          <w:p w14:paraId="37143C7C" w14:textId="77777777" w:rsidR="00527FF5" w:rsidRPr="009041E9" w:rsidRDefault="00527FF5" w:rsidP="004638DE">
            <w:pPr>
              <w:jc w:val="center"/>
              <w:rPr>
                <w:b/>
              </w:rPr>
            </w:pPr>
            <w:r w:rsidRPr="009041E9">
              <w:rPr>
                <w:b/>
              </w:rPr>
              <w:t>Account Code</w:t>
            </w:r>
          </w:p>
        </w:tc>
        <w:tc>
          <w:tcPr>
            <w:tcW w:w="270" w:type="dxa"/>
            <w:tcBorders>
              <w:bottom w:val="single" w:sz="4" w:space="0" w:color="auto"/>
            </w:tcBorders>
            <w:vAlign w:val="bottom"/>
          </w:tcPr>
          <w:p w14:paraId="1E61296E" w14:textId="77777777" w:rsidR="00527FF5" w:rsidRPr="009041E9" w:rsidRDefault="00527FF5" w:rsidP="004638DE">
            <w:pPr>
              <w:jc w:val="center"/>
              <w:rPr>
                <w:b/>
              </w:rPr>
            </w:pPr>
          </w:p>
        </w:tc>
        <w:tc>
          <w:tcPr>
            <w:tcW w:w="3510" w:type="dxa"/>
            <w:gridSpan w:val="2"/>
            <w:tcBorders>
              <w:bottom w:val="single" w:sz="4" w:space="0" w:color="auto"/>
            </w:tcBorders>
            <w:vAlign w:val="bottom"/>
          </w:tcPr>
          <w:p w14:paraId="107F2646" w14:textId="77777777" w:rsidR="00527FF5" w:rsidRPr="009041E9" w:rsidRDefault="00527FF5" w:rsidP="004638DE">
            <w:pPr>
              <w:jc w:val="center"/>
              <w:rPr>
                <w:b/>
              </w:rPr>
            </w:pPr>
            <w:r w:rsidRPr="009041E9">
              <w:rPr>
                <w:b/>
              </w:rPr>
              <w:t>Account Title</w:t>
            </w:r>
          </w:p>
        </w:tc>
        <w:tc>
          <w:tcPr>
            <w:tcW w:w="821" w:type="dxa"/>
            <w:tcBorders>
              <w:bottom w:val="single" w:sz="4" w:space="0" w:color="auto"/>
            </w:tcBorders>
            <w:vAlign w:val="bottom"/>
          </w:tcPr>
          <w:p w14:paraId="78EBFF94" w14:textId="77777777" w:rsidR="00527FF5" w:rsidRPr="009041E9" w:rsidRDefault="00527FF5" w:rsidP="004638DE">
            <w:pPr>
              <w:jc w:val="center"/>
              <w:rPr>
                <w:b/>
              </w:rPr>
            </w:pPr>
            <w:r w:rsidRPr="009041E9">
              <w:rPr>
                <w:b/>
              </w:rPr>
              <w:t>Dr.</w:t>
            </w:r>
          </w:p>
        </w:tc>
        <w:tc>
          <w:tcPr>
            <w:tcW w:w="780" w:type="dxa"/>
            <w:tcBorders>
              <w:bottom w:val="single" w:sz="4" w:space="0" w:color="auto"/>
            </w:tcBorders>
            <w:vAlign w:val="bottom"/>
          </w:tcPr>
          <w:p w14:paraId="10B8BACB" w14:textId="77777777" w:rsidR="00527FF5" w:rsidRPr="009041E9" w:rsidRDefault="00527FF5" w:rsidP="004638DE">
            <w:pPr>
              <w:jc w:val="center"/>
              <w:rPr>
                <w:b/>
              </w:rPr>
            </w:pPr>
            <w:r w:rsidRPr="009041E9">
              <w:rPr>
                <w:b/>
              </w:rPr>
              <w:t>Cr.</w:t>
            </w:r>
          </w:p>
        </w:tc>
      </w:tr>
      <w:tr w:rsidR="00527FF5" w:rsidRPr="009041E9" w14:paraId="268AA8AB" w14:textId="77777777" w:rsidTr="007E6385">
        <w:tc>
          <w:tcPr>
            <w:tcW w:w="3150" w:type="dxa"/>
            <w:tcBorders>
              <w:top w:val="single" w:sz="4" w:space="0" w:color="auto"/>
            </w:tcBorders>
          </w:tcPr>
          <w:p w14:paraId="28D827D4" w14:textId="77777777" w:rsidR="00527FF5" w:rsidRPr="009041E9" w:rsidRDefault="007E6385" w:rsidP="004638DE">
            <w:pPr>
              <w:jc w:val="center"/>
              <w:rPr>
                <w:sz w:val="22"/>
                <w:szCs w:val="22"/>
              </w:rPr>
            </w:pPr>
            <w:r w:rsidRPr="009041E9">
              <w:rPr>
                <w:sz w:val="22"/>
                <w:szCs w:val="22"/>
              </w:rPr>
              <w:t>xxx-</w:t>
            </w:r>
            <w:r w:rsidR="00881E90" w:rsidRPr="009041E9">
              <w:rPr>
                <w:sz w:val="22"/>
                <w:szCs w:val="22"/>
              </w:rPr>
              <w:t>xx-xx-xx</w:t>
            </w:r>
            <w:r w:rsidRPr="009041E9">
              <w:rPr>
                <w:sz w:val="22"/>
                <w:szCs w:val="22"/>
              </w:rPr>
              <w:t>x</w:t>
            </w:r>
            <w:r w:rsidR="00881E90" w:rsidRPr="009041E9">
              <w:rPr>
                <w:sz w:val="22"/>
                <w:szCs w:val="22"/>
              </w:rPr>
              <w:t>-xxxx-</w:t>
            </w:r>
            <w:r w:rsidRPr="009041E9">
              <w:rPr>
                <w:sz w:val="22"/>
                <w:szCs w:val="22"/>
              </w:rPr>
              <w:t>xxxx-</w:t>
            </w:r>
            <w:r w:rsidR="00881E90" w:rsidRPr="009041E9">
              <w:rPr>
                <w:sz w:val="22"/>
                <w:szCs w:val="22"/>
              </w:rPr>
              <w:t>xxxx</w:t>
            </w:r>
          </w:p>
        </w:tc>
        <w:tc>
          <w:tcPr>
            <w:tcW w:w="270" w:type="dxa"/>
            <w:tcBorders>
              <w:top w:val="single" w:sz="4" w:space="0" w:color="auto"/>
            </w:tcBorders>
          </w:tcPr>
          <w:p w14:paraId="077CBE52" w14:textId="77777777" w:rsidR="00527FF5" w:rsidRPr="009041E9" w:rsidRDefault="00527FF5" w:rsidP="004638DE">
            <w:pPr>
              <w:jc w:val="center"/>
            </w:pPr>
          </w:p>
        </w:tc>
        <w:tc>
          <w:tcPr>
            <w:tcW w:w="3510" w:type="dxa"/>
            <w:gridSpan w:val="2"/>
            <w:tcBorders>
              <w:top w:val="single" w:sz="4" w:space="0" w:color="auto"/>
            </w:tcBorders>
          </w:tcPr>
          <w:p w14:paraId="579DFC25" w14:textId="77777777" w:rsidR="00527FF5" w:rsidRPr="009041E9" w:rsidRDefault="00881E90" w:rsidP="004638DE">
            <w:r w:rsidRPr="009041E9">
              <w:t>Expenses*</w:t>
            </w:r>
          </w:p>
        </w:tc>
        <w:tc>
          <w:tcPr>
            <w:tcW w:w="821" w:type="dxa"/>
            <w:tcBorders>
              <w:top w:val="single" w:sz="4" w:space="0" w:color="auto"/>
            </w:tcBorders>
          </w:tcPr>
          <w:p w14:paraId="62DF05A9" w14:textId="77777777" w:rsidR="00527FF5" w:rsidRPr="009041E9" w:rsidRDefault="00527FF5" w:rsidP="004638DE">
            <w:pPr>
              <w:jc w:val="center"/>
            </w:pPr>
            <w:r w:rsidRPr="009041E9">
              <w:t>xx</w:t>
            </w:r>
          </w:p>
        </w:tc>
        <w:tc>
          <w:tcPr>
            <w:tcW w:w="780" w:type="dxa"/>
            <w:tcBorders>
              <w:top w:val="single" w:sz="4" w:space="0" w:color="auto"/>
            </w:tcBorders>
          </w:tcPr>
          <w:p w14:paraId="20E905A7" w14:textId="77777777" w:rsidR="00527FF5" w:rsidRPr="009041E9" w:rsidRDefault="00527FF5" w:rsidP="004638DE">
            <w:pPr>
              <w:jc w:val="center"/>
            </w:pPr>
          </w:p>
        </w:tc>
      </w:tr>
      <w:tr w:rsidR="00FD50FC" w:rsidRPr="009041E9" w14:paraId="49DE2625" w14:textId="77777777" w:rsidTr="007E6385">
        <w:tc>
          <w:tcPr>
            <w:tcW w:w="3150" w:type="dxa"/>
          </w:tcPr>
          <w:p w14:paraId="30756929" w14:textId="77777777" w:rsidR="00FD50FC" w:rsidRPr="009041E9" w:rsidRDefault="008F734B" w:rsidP="00FD50FC">
            <w:pPr>
              <w:jc w:val="center"/>
              <w:rPr>
                <w:sz w:val="22"/>
                <w:szCs w:val="22"/>
              </w:rPr>
            </w:pPr>
            <w:r w:rsidRPr="009041E9">
              <w:rPr>
                <w:sz w:val="22"/>
                <w:szCs w:val="22"/>
              </w:rPr>
              <w:t>000-00-00-000-0000-1101-1050</w:t>
            </w:r>
          </w:p>
        </w:tc>
        <w:tc>
          <w:tcPr>
            <w:tcW w:w="270" w:type="dxa"/>
          </w:tcPr>
          <w:p w14:paraId="235016D9" w14:textId="77777777" w:rsidR="00FD50FC" w:rsidRPr="009041E9" w:rsidRDefault="00FD50FC" w:rsidP="00FD50FC"/>
        </w:tc>
        <w:tc>
          <w:tcPr>
            <w:tcW w:w="236" w:type="dxa"/>
          </w:tcPr>
          <w:p w14:paraId="52894B36" w14:textId="77777777" w:rsidR="00FD50FC" w:rsidRPr="009041E9" w:rsidRDefault="00FD50FC" w:rsidP="00FD50FC"/>
        </w:tc>
        <w:tc>
          <w:tcPr>
            <w:tcW w:w="3274" w:type="dxa"/>
          </w:tcPr>
          <w:p w14:paraId="78174249" w14:textId="77777777" w:rsidR="00FD50FC" w:rsidRPr="009041E9" w:rsidRDefault="00FD50FC" w:rsidP="00FD50FC">
            <w:r w:rsidRPr="009041E9">
              <w:t>Cash In Bank</w:t>
            </w:r>
          </w:p>
        </w:tc>
        <w:tc>
          <w:tcPr>
            <w:tcW w:w="821" w:type="dxa"/>
          </w:tcPr>
          <w:p w14:paraId="2F56EB66" w14:textId="77777777" w:rsidR="00FD50FC" w:rsidRPr="009041E9" w:rsidRDefault="00FD50FC" w:rsidP="00FD50FC">
            <w:pPr>
              <w:jc w:val="center"/>
            </w:pPr>
          </w:p>
        </w:tc>
        <w:tc>
          <w:tcPr>
            <w:tcW w:w="780" w:type="dxa"/>
          </w:tcPr>
          <w:p w14:paraId="34916BB7" w14:textId="77777777" w:rsidR="00FD50FC" w:rsidRPr="009041E9" w:rsidRDefault="007E6385" w:rsidP="00FD50FC">
            <w:pPr>
              <w:jc w:val="center"/>
            </w:pPr>
            <w:r w:rsidRPr="009041E9">
              <w:t>x</w:t>
            </w:r>
            <w:r w:rsidR="00FD50FC" w:rsidRPr="009041E9">
              <w:t>x</w:t>
            </w:r>
          </w:p>
        </w:tc>
      </w:tr>
      <w:tr w:rsidR="00881E90" w:rsidRPr="009041E9" w14:paraId="1BDE05B4" w14:textId="77777777" w:rsidTr="007E6385">
        <w:tc>
          <w:tcPr>
            <w:tcW w:w="3150" w:type="dxa"/>
          </w:tcPr>
          <w:p w14:paraId="6A6A2B09" w14:textId="77777777" w:rsidR="00881E90" w:rsidRPr="009041E9" w:rsidRDefault="00881E90" w:rsidP="004638DE"/>
        </w:tc>
        <w:tc>
          <w:tcPr>
            <w:tcW w:w="270" w:type="dxa"/>
          </w:tcPr>
          <w:p w14:paraId="0601F10F" w14:textId="77777777" w:rsidR="00881E90" w:rsidRPr="009041E9" w:rsidRDefault="00881E90" w:rsidP="004638DE"/>
        </w:tc>
        <w:tc>
          <w:tcPr>
            <w:tcW w:w="5111" w:type="dxa"/>
            <w:gridSpan w:val="4"/>
          </w:tcPr>
          <w:p w14:paraId="1389786F" w14:textId="77777777" w:rsidR="00881E90" w:rsidRPr="009041E9" w:rsidRDefault="00881E90" w:rsidP="005F3F7D">
            <w:r w:rsidRPr="009041E9">
              <w:rPr>
                <w:i/>
              </w:rPr>
              <w:t xml:space="preserve">         To record various expenses out of the </w:t>
            </w:r>
            <w:r w:rsidR="005F3F7D" w:rsidRPr="009041E9">
              <w:rPr>
                <w:i/>
              </w:rPr>
              <w:t>RF</w:t>
            </w:r>
          </w:p>
        </w:tc>
      </w:tr>
    </w:tbl>
    <w:p w14:paraId="2F8D99E4" w14:textId="77777777" w:rsidR="00527FF5" w:rsidRPr="009041E9" w:rsidRDefault="00527FF5" w:rsidP="00527FF5">
      <w:pPr>
        <w:ind w:left="576"/>
        <w:rPr>
          <w:sz w:val="14"/>
        </w:rPr>
      </w:pPr>
    </w:p>
    <w:p w14:paraId="66558EF3" w14:textId="77777777" w:rsidR="00881E90" w:rsidRPr="009041E9" w:rsidRDefault="00881E90" w:rsidP="00EA68AB">
      <w:pPr>
        <w:ind w:left="576" w:firstLine="684"/>
      </w:pPr>
      <w:r w:rsidRPr="009041E9">
        <w:t xml:space="preserve">*expenses out of the </w:t>
      </w:r>
      <w:r w:rsidR="005F3F7D" w:rsidRPr="009041E9">
        <w:t xml:space="preserve">RF </w:t>
      </w:r>
      <w:r w:rsidRPr="009041E9">
        <w:t>should be recorded to its appropriate account titles.</w:t>
      </w:r>
    </w:p>
    <w:p w14:paraId="7B59F949" w14:textId="77777777" w:rsidR="00527FF5" w:rsidRPr="009041E9" w:rsidRDefault="00527FF5" w:rsidP="00527FF5">
      <w:pPr>
        <w:ind w:left="936"/>
        <w:rPr>
          <w:b/>
        </w:rPr>
      </w:pPr>
    </w:p>
    <w:p w14:paraId="45BD4CC5" w14:textId="77777777" w:rsidR="005F3F7D" w:rsidRPr="009041E9" w:rsidRDefault="009B073D" w:rsidP="00B43C1A">
      <w:pPr>
        <w:numPr>
          <w:ilvl w:val="0"/>
          <w:numId w:val="7"/>
        </w:numPr>
        <w:ind w:left="1260"/>
      </w:pPr>
      <w:r w:rsidRPr="009041E9">
        <w:rPr>
          <w:i/>
        </w:rPr>
        <w:t>Replenishment of VOF</w:t>
      </w:r>
      <w:r w:rsidR="00B03151" w:rsidRPr="009041E9">
        <w:rPr>
          <w:i/>
        </w:rPr>
        <w:t xml:space="preserve"> – </w:t>
      </w:r>
      <w:r w:rsidR="005F3F7D" w:rsidRPr="009041E9">
        <w:t>No entry is ma</w:t>
      </w:r>
      <w:r w:rsidR="00076BD5" w:rsidRPr="009041E9">
        <w:t>de for the replenishment of VOF since this is replenished out of the RF.</w:t>
      </w:r>
    </w:p>
    <w:p w14:paraId="0A370719" w14:textId="77777777" w:rsidR="00805248" w:rsidRPr="009041E9" w:rsidRDefault="00805248" w:rsidP="00527FF5">
      <w:pPr>
        <w:ind w:left="936"/>
      </w:pPr>
    </w:p>
    <w:p w14:paraId="7C180246" w14:textId="77777777" w:rsidR="00A472E0" w:rsidRPr="009041E9" w:rsidRDefault="00152B58" w:rsidP="00A472E0">
      <w:pPr>
        <w:numPr>
          <w:ilvl w:val="1"/>
          <w:numId w:val="1"/>
        </w:numPr>
        <w:rPr>
          <w:b/>
        </w:rPr>
      </w:pPr>
      <w:r w:rsidRPr="009041E9">
        <w:rPr>
          <w:b/>
        </w:rPr>
        <w:t>Liquidations</w:t>
      </w:r>
    </w:p>
    <w:p w14:paraId="401C4079" w14:textId="77777777" w:rsidR="005659B9" w:rsidRPr="009041E9" w:rsidRDefault="005659B9" w:rsidP="00E53ACE">
      <w:pPr>
        <w:ind w:left="936"/>
        <w:jc w:val="both"/>
      </w:pPr>
    </w:p>
    <w:p w14:paraId="16E24457" w14:textId="77777777" w:rsidR="00F150BE" w:rsidRPr="009041E9" w:rsidRDefault="00BC254D" w:rsidP="00B43C1A">
      <w:pPr>
        <w:numPr>
          <w:ilvl w:val="0"/>
          <w:numId w:val="9"/>
        </w:numPr>
        <w:ind w:left="1260"/>
      </w:pPr>
      <w:r w:rsidRPr="009041E9">
        <w:rPr>
          <w:i/>
        </w:rPr>
        <w:t>Liquidation</w:t>
      </w:r>
      <w:r w:rsidR="00F150BE" w:rsidRPr="009041E9">
        <w:rPr>
          <w:i/>
        </w:rPr>
        <w:t xml:space="preserve"> of RF</w:t>
      </w:r>
    </w:p>
    <w:p w14:paraId="0164840B" w14:textId="77777777" w:rsidR="00E50D24" w:rsidRPr="009041E9" w:rsidRDefault="00E50D24" w:rsidP="00B43C1A">
      <w:pPr>
        <w:numPr>
          <w:ilvl w:val="0"/>
          <w:numId w:val="12"/>
        </w:numPr>
      </w:pPr>
      <w:r w:rsidRPr="009041E9">
        <w:t xml:space="preserve">   If amount liquidated is equal </w:t>
      </w:r>
      <w:r w:rsidR="009956DC" w:rsidRPr="009041E9">
        <w:t>to</w:t>
      </w:r>
      <w:r w:rsidRPr="009041E9">
        <w:t xml:space="preserve"> RF:</w:t>
      </w:r>
    </w:p>
    <w:p w14:paraId="082A4396" w14:textId="77777777" w:rsidR="00E50D24" w:rsidRPr="009041E9" w:rsidRDefault="00E50D24" w:rsidP="00E50D24">
      <w:pPr>
        <w:ind w:left="1620"/>
      </w:pPr>
    </w:p>
    <w:tbl>
      <w:tblPr>
        <w:tblW w:w="8531" w:type="dxa"/>
        <w:tblInd w:w="1098" w:type="dxa"/>
        <w:tblLook w:val="01E0" w:firstRow="1" w:lastRow="1" w:firstColumn="1" w:lastColumn="1" w:noHBand="0" w:noVBand="0"/>
      </w:tblPr>
      <w:tblGrid>
        <w:gridCol w:w="3150"/>
        <w:gridCol w:w="270"/>
        <w:gridCol w:w="236"/>
        <w:gridCol w:w="3274"/>
        <w:gridCol w:w="821"/>
        <w:gridCol w:w="780"/>
      </w:tblGrid>
      <w:tr w:rsidR="00E50D24" w:rsidRPr="009041E9" w14:paraId="47281FEA" w14:textId="77777777" w:rsidTr="007E6385">
        <w:tc>
          <w:tcPr>
            <w:tcW w:w="3150" w:type="dxa"/>
            <w:tcBorders>
              <w:bottom w:val="single" w:sz="4" w:space="0" w:color="auto"/>
            </w:tcBorders>
            <w:vAlign w:val="bottom"/>
          </w:tcPr>
          <w:p w14:paraId="586F7DB3" w14:textId="77777777" w:rsidR="00E50D24" w:rsidRPr="009041E9" w:rsidRDefault="00E50D24" w:rsidP="00DC0F36">
            <w:pPr>
              <w:jc w:val="center"/>
              <w:rPr>
                <w:b/>
              </w:rPr>
            </w:pPr>
            <w:r w:rsidRPr="009041E9">
              <w:rPr>
                <w:b/>
              </w:rPr>
              <w:t>Account Code</w:t>
            </w:r>
          </w:p>
        </w:tc>
        <w:tc>
          <w:tcPr>
            <w:tcW w:w="270" w:type="dxa"/>
            <w:tcBorders>
              <w:bottom w:val="single" w:sz="4" w:space="0" w:color="auto"/>
            </w:tcBorders>
            <w:vAlign w:val="bottom"/>
          </w:tcPr>
          <w:p w14:paraId="483627D0" w14:textId="77777777" w:rsidR="00E50D24" w:rsidRPr="009041E9" w:rsidRDefault="00E50D24" w:rsidP="00DC0F36">
            <w:pPr>
              <w:jc w:val="center"/>
              <w:rPr>
                <w:b/>
              </w:rPr>
            </w:pPr>
          </w:p>
        </w:tc>
        <w:tc>
          <w:tcPr>
            <w:tcW w:w="3510" w:type="dxa"/>
            <w:gridSpan w:val="2"/>
            <w:tcBorders>
              <w:bottom w:val="single" w:sz="4" w:space="0" w:color="auto"/>
            </w:tcBorders>
            <w:vAlign w:val="bottom"/>
          </w:tcPr>
          <w:p w14:paraId="60A22862" w14:textId="77777777" w:rsidR="00E50D24" w:rsidRPr="009041E9" w:rsidRDefault="00E50D24" w:rsidP="00DC0F36">
            <w:pPr>
              <w:jc w:val="center"/>
              <w:rPr>
                <w:b/>
              </w:rPr>
            </w:pPr>
            <w:r w:rsidRPr="009041E9">
              <w:rPr>
                <w:b/>
              </w:rPr>
              <w:t>Account Title</w:t>
            </w:r>
          </w:p>
        </w:tc>
        <w:tc>
          <w:tcPr>
            <w:tcW w:w="821" w:type="dxa"/>
            <w:tcBorders>
              <w:bottom w:val="single" w:sz="4" w:space="0" w:color="auto"/>
            </w:tcBorders>
            <w:vAlign w:val="bottom"/>
          </w:tcPr>
          <w:p w14:paraId="47F41EED" w14:textId="77777777" w:rsidR="00E50D24" w:rsidRPr="009041E9" w:rsidRDefault="00E50D24" w:rsidP="00DC0F36">
            <w:pPr>
              <w:jc w:val="center"/>
              <w:rPr>
                <w:b/>
              </w:rPr>
            </w:pPr>
            <w:r w:rsidRPr="009041E9">
              <w:rPr>
                <w:b/>
              </w:rPr>
              <w:t>Dr.</w:t>
            </w:r>
          </w:p>
        </w:tc>
        <w:tc>
          <w:tcPr>
            <w:tcW w:w="780" w:type="dxa"/>
            <w:tcBorders>
              <w:bottom w:val="single" w:sz="4" w:space="0" w:color="auto"/>
            </w:tcBorders>
            <w:vAlign w:val="bottom"/>
          </w:tcPr>
          <w:p w14:paraId="7B535671" w14:textId="77777777" w:rsidR="00E50D24" w:rsidRPr="009041E9" w:rsidRDefault="00E50D24" w:rsidP="00DC0F36">
            <w:pPr>
              <w:jc w:val="center"/>
              <w:rPr>
                <w:b/>
              </w:rPr>
            </w:pPr>
            <w:r w:rsidRPr="009041E9">
              <w:rPr>
                <w:b/>
              </w:rPr>
              <w:t>Cr.</w:t>
            </w:r>
          </w:p>
        </w:tc>
      </w:tr>
      <w:tr w:rsidR="007E6385" w:rsidRPr="009041E9" w14:paraId="4641EB02" w14:textId="77777777" w:rsidTr="007E6385">
        <w:tc>
          <w:tcPr>
            <w:tcW w:w="3150" w:type="dxa"/>
            <w:tcBorders>
              <w:top w:val="single" w:sz="4" w:space="0" w:color="auto"/>
            </w:tcBorders>
          </w:tcPr>
          <w:p w14:paraId="695D3F61" w14:textId="77777777" w:rsidR="007E6385" w:rsidRPr="009041E9" w:rsidRDefault="007E6385" w:rsidP="007E6385">
            <w:pPr>
              <w:jc w:val="center"/>
              <w:rPr>
                <w:sz w:val="22"/>
                <w:szCs w:val="22"/>
              </w:rPr>
            </w:pPr>
            <w:r w:rsidRPr="009041E9">
              <w:rPr>
                <w:sz w:val="22"/>
                <w:szCs w:val="22"/>
              </w:rPr>
              <w:t>xxx-xx-xx-xxx-xxxx-xxxx-xxxx</w:t>
            </w:r>
          </w:p>
        </w:tc>
        <w:tc>
          <w:tcPr>
            <w:tcW w:w="270" w:type="dxa"/>
            <w:tcBorders>
              <w:top w:val="single" w:sz="4" w:space="0" w:color="auto"/>
            </w:tcBorders>
          </w:tcPr>
          <w:p w14:paraId="3955513E" w14:textId="77777777" w:rsidR="007E6385" w:rsidRPr="009041E9" w:rsidRDefault="007E6385" w:rsidP="007E6385">
            <w:pPr>
              <w:jc w:val="center"/>
            </w:pPr>
          </w:p>
        </w:tc>
        <w:tc>
          <w:tcPr>
            <w:tcW w:w="3510" w:type="dxa"/>
            <w:gridSpan w:val="2"/>
            <w:tcBorders>
              <w:top w:val="single" w:sz="4" w:space="0" w:color="auto"/>
            </w:tcBorders>
          </w:tcPr>
          <w:p w14:paraId="191A8BAC" w14:textId="77777777" w:rsidR="007E6385" w:rsidRPr="009041E9" w:rsidRDefault="007E6385" w:rsidP="007E6385">
            <w:r w:rsidRPr="009041E9">
              <w:t>Expenses*</w:t>
            </w:r>
          </w:p>
        </w:tc>
        <w:tc>
          <w:tcPr>
            <w:tcW w:w="821" w:type="dxa"/>
            <w:tcBorders>
              <w:top w:val="single" w:sz="4" w:space="0" w:color="auto"/>
            </w:tcBorders>
          </w:tcPr>
          <w:p w14:paraId="2A6CF84A" w14:textId="77777777" w:rsidR="007E6385" w:rsidRPr="009041E9" w:rsidRDefault="007E6385" w:rsidP="007E6385">
            <w:pPr>
              <w:jc w:val="center"/>
            </w:pPr>
            <w:r w:rsidRPr="009041E9">
              <w:t>xx</w:t>
            </w:r>
          </w:p>
        </w:tc>
        <w:tc>
          <w:tcPr>
            <w:tcW w:w="780" w:type="dxa"/>
            <w:tcBorders>
              <w:top w:val="single" w:sz="4" w:space="0" w:color="auto"/>
            </w:tcBorders>
          </w:tcPr>
          <w:p w14:paraId="317DE834" w14:textId="77777777" w:rsidR="007E6385" w:rsidRPr="009041E9" w:rsidRDefault="007E6385" w:rsidP="007E6385">
            <w:pPr>
              <w:jc w:val="center"/>
            </w:pPr>
          </w:p>
        </w:tc>
      </w:tr>
      <w:tr w:rsidR="00E50D24" w:rsidRPr="009041E9" w14:paraId="077DC485" w14:textId="77777777" w:rsidTr="007E6385">
        <w:tc>
          <w:tcPr>
            <w:tcW w:w="3150" w:type="dxa"/>
          </w:tcPr>
          <w:p w14:paraId="69E17694" w14:textId="77777777" w:rsidR="00E50D24" w:rsidRPr="009041E9" w:rsidRDefault="008F734B" w:rsidP="00DC0F36">
            <w:pPr>
              <w:jc w:val="center"/>
              <w:rPr>
                <w:sz w:val="22"/>
                <w:szCs w:val="22"/>
              </w:rPr>
            </w:pPr>
            <w:r w:rsidRPr="009041E9">
              <w:rPr>
                <w:sz w:val="22"/>
                <w:szCs w:val="22"/>
              </w:rPr>
              <w:t>000-00-00-000-0000-</w:t>
            </w:r>
            <w:r w:rsidR="00E50D24" w:rsidRPr="009041E9">
              <w:rPr>
                <w:sz w:val="22"/>
                <w:szCs w:val="22"/>
              </w:rPr>
              <w:t>1101-1030</w:t>
            </w:r>
          </w:p>
        </w:tc>
        <w:tc>
          <w:tcPr>
            <w:tcW w:w="270" w:type="dxa"/>
          </w:tcPr>
          <w:p w14:paraId="098EF737" w14:textId="77777777" w:rsidR="00E50D24" w:rsidRPr="009041E9" w:rsidRDefault="00E50D24" w:rsidP="00DC0F36"/>
        </w:tc>
        <w:tc>
          <w:tcPr>
            <w:tcW w:w="236" w:type="dxa"/>
          </w:tcPr>
          <w:p w14:paraId="4CAEBE97" w14:textId="77777777" w:rsidR="00E50D24" w:rsidRPr="009041E9" w:rsidRDefault="00E50D24" w:rsidP="00DC0F36"/>
        </w:tc>
        <w:tc>
          <w:tcPr>
            <w:tcW w:w="3274" w:type="dxa"/>
          </w:tcPr>
          <w:p w14:paraId="66D276E0" w14:textId="77777777" w:rsidR="00E50D24" w:rsidRPr="009041E9" w:rsidRDefault="00E50D24" w:rsidP="00DC0F36">
            <w:r w:rsidRPr="009041E9">
              <w:t>Revolving fund</w:t>
            </w:r>
          </w:p>
        </w:tc>
        <w:tc>
          <w:tcPr>
            <w:tcW w:w="821" w:type="dxa"/>
          </w:tcPr>
          <w:p w14:paraId="33276F47" w14:textId="77777777" w:rsidR="00E50D24" w:rsidRPr="009041E9" w:rsidRDefault="00E50D24" w:rsidP="00DC0F36">
            <w:pPr>
              <w:jc w:val="center"/>
            </w:pPr>
          </w:p>
        </w:tc>
        <w:tc>
          <w:tcPr>
            <w:tcW w:w="780" w:type="dxa"/>
          </w:tcPr>
          <w:p w14:paraId="0AE4D2F5" w14:textId="77777777" w:rsidR="00E50D24" w:rsidRPr="009041E9" w:rsidRDefault="007E6385" w:rsidP="00DC0F36">
            <w:pPr>
              <w:jc w:val="center"/>
            </w:pPr>
            <w:r w:rsidRPr="009041E9">
              <w:t>x</w:t>
            </w:r>
            <w:r w:rsidR="00E50D24" w:rsidRPr="009041E9">
              <w:t>x</w:t>
            </w:r>
          </w:p>
        </w:tc>
      </w:tr>
      <w:tr w:rsidR="00E50D24" w:rsidRPr="009041E9" w14:paraId="30E90CF4" w14:textId="77777777" w:rsidTr="007E6385">
        <w:tc>
          <w:tcPr>
            <w:tcW w:w="3150" w:type="dxa"/>
          </w:tcPr>
          <w:p w14:paraId="7EE8C8AD" w14:textId="77777777" w:rsidR="00E50D24" w:rsidRPr="009041E9" w:rsidRDefault="00E50D24" w:rsidP="00DC0F36"/>
        </w:tc>
        <w:tc>
          <w:tcPr>
            <w:tcW w:w="270" w:type="dxa"/>
          </w:tcPr>
          <w:p w14:paraId="4367950D" w14:textId="77777777" w:rsidR="00E50D24" w:rsidRPr="009041E9" w:rsidRDefault="00E50D24" w:rsidP="00DC0F36"/>
        </w:tc>
        <w:tc>
          <w:tcPr>
            <w:tcW w:w="5111" w:type="dxa"/>
            <w:gridSpan w:val="4"/>
          </w:tcPr>
          <w:p w14:paraId="77CDE577" w14:textId="77777777" w:rsidR="00E50D24" w:rsidRPr="009041E9" w:rsidRDefault="00E50D24" w:rsidP="00DC0F36">
            <w:pPr>
              <w:ind w:left="517" w:hanging="517"/>
            </w:pPr>
            <w:r w:rsidRPr="009041E9">
              <w:rPr>
                <w:i/>
              </w:rPr>
              <w:t xml:space="preserve">         To liquidate RF and record various expenses out of  the RF</w:t>
            </w:r>
          </w:p>
        </w:tc>
      </w:tr>
    </w:tbl>
    <w:p w14:paraId="77A2B6E4" w14:textId="77777777" w:rsidR="00E50D24" w:rsidRPr="009041E9" w:rsidRDefault="00E50D24" w:rsidP="00E50D24">
      <w:pPr>
        <w:ind w:left="1620"/>
      </w:pPr>
    </w:p>
    <w:p w14:paraId="384F4942" w14:textId="77777777" w:rsidR="00E50D24" w:rsidRPr="009041E9" w:rsidRDefault="00E50D24" w:rsidP="00E50D24">
      <w:pPr>
        <w:ind w:left="576" w:firstLine="684"/>
      </w:pPr>
      <w:r w:rsidRPr="009041E9">
        <w:t>*expenses out of the RF should be recorded to its appropriate account titles.</w:t>
      </w:r>
    </w:p>
    <w:p w14:paraId="54BA2957" w14:textId="77777777" w:rsidR="00E50D24" w:rsidRPr="009041E9" w:rsidRDefault="00E50D24" w:rsidP="00E50D24">
      <w:pPr>
        <w:ind w:left="1620"/>
      </w:pPr>
    </w:p>
    <w:p w14:paraId="04D0C993" w14:textId="77777777" w:rsidR="00F150BE" w:rsidRPr="009041E9" w:rsidRDefault="00E50D24" w:rsidP="00B43C1A">
      <w:pPr>
        <w:numPr>
          <w:ilvl w:val="0"/>
          <w:numId w:val="12"/>
        </w:numPr>
      </w:pPr>
      <w:r w:rsidRPr="009041E9">
        <w:t>If a</w:t>
      </w:r>
      <w:r w:rsidR="00A105BD" w:rsidRPr="009041E9">
        <w:t xml:space="preserve">mount liquidated is less than </w:t>
      </w:r>
      <w:r w:rsidRPr="009041E9">
        <w:t>the RF:</w:t>
      </w:r>
    </w:p>
    <w:p w14:paraId="58D1AD25" w14:textId="77777777" w:rsidR="00E50D24" w:rsidRPr="009041E9" w:rsidRDefault="00E50D24" w:rsidP="00E50D24">
      <w:pPr>
        <w:ind w:left="1620"/>
      </w:pPr>
    </w:p>
    <w:tbl>
      <w:tblPr>
        <w:tblW w:w="8531" w:type="dxa"/>
        <w:tblInd w:w="1098" w:type="dxa"/>
        <w:tblLook w:val="01E0" w:firstRow="1" w:lastRow="1" w:firstColumn="1" w:lastColumn="1" w:noHBand="0" w:noVBand="0"/>
      </w:tblPr>
      <w:tblGrid>
        <w:gridCol w:w="3150"/>
        <w:gridCol w:w="270"/>
        <w:gridCol w:w="236"/>
        <w:gridCol w:w="3274"/>
        <w:gridCol w:w="821"/>
        <w:gridCol w:w="780"/>
      </w:tblGrid>
      <w:tr w:rsidR="00E50D24" w:rsidRPr="009041E9" w14:paraId="11233ECF" w14:textId="77777777" w:rsidTr="007E6385">
        <w:tc>
          <w:tcPr>
            <w:tcW w:w="3150" w:type="dxa"/>
            <w:tcBorders>
              <w:bottom w:val="single" w:sz="4" w:space="0" w:color="auto"/>
            </w:tcBorders>
            <w:vAlign w:val="bottom"/>
          </w:tcPr>
          <w:p w14:paraId="7EEC4CBD" w14:textId="77777777" w:rsidR="00E50D24" w:rsidRPr="009041E9" w:rsidRDefault="00E50D24" w:rsidP="00DC0F36">
            <w:pPr>
              <w:jc w:val="center"/>
              <w:rPr>
                <w:b/>
              </w:rPr>
            </w:pPr>
            <w:r w:rsidRPr="009041E9">
              <w:rPr>
                <w:b/>
              </w:rPr>
              <w:t>Account Code</w:t>
            </w:r>
          </w:p>
        </w:tc>
        <w:tc>
          <w:tcPr>
            <w:tcW w:w="270" w:type="dxa"/>
            <w:tcBorders>
              <w:bottom w:val="single" w:sz="4" w:space="0" w:color="auto"/>
            </w:tcBorders>
            <w:vAlign w:val="bottom"/>
          </w:tcPr>
          <w:p w14:paraId="4A48E8DE" w14:textId="77777777" w:rsidR="00E50D24" w:rsidRPr="009041E9" w:rsidRDefault="00E50D24" w:rsidP="00DC0F36">
            <w:pPr>
              <w:jc w:val="center"/>
              <w:rPr>
                <w:b/>
              </w:rPr>
            </w:pPr>
          </w:p>
        </w:tc>
        <w:tc>
          <w:tcPr>
            <w:tcW w:w="3510" w:type="dxa"/>
            <w:gridSpan w:val="2"/>
            <w:tcBorders>
              <w:bottom w:val="single" w:sz="4" w:space="0" w:color="auto"/>
            </w:tcBorders>
            <w:vAlign w:val="bottom"/>
          </w:tcPr>
          <w:p w14:paraId="6A1A7060" w14:textId="77777777" w:rsidR="00E50D24" w:rsidRPr="009041E9" w:rsidRDefault="00E50D24" w:rsidP="00DC0F36">
            <w:pPr>
              <w:jc w:val="center"/>
              <w:rPr>
                <w:b/>
              </w:rPr>
            </w:pPr>
            <w:r w:rsidRPr="009041E9">
              <w:rPr>
                <w:b/>
              </w:rPr>
              <w:t>Account Title</w:t>
            </w:r>
          </w:p>
        </w:tc>
        <w:tc>
          <w:tcPr>
            <w:tcW w:w="821" w:type="dxa"/>
            <w:tcBorders>
              <w:bottom w:val="single" w:sz="4" w:space="0" w:color="auto"/>
            </w:tcBorders>
            <w:vAlign w:val="bottom"/>
          </w:tcPr>
          <w:p w14:paraId="13560A04" w14:textId="77777777" w:rsidR="00E50D24" w:rsidRPr="009041E9" w:rsidRDefault="00E50D24" w:rsidP="00DC0F36">
            <w:pPr>
              <w:jc w:val="center"/>
              <w:rPr>
                <w:b/>
              </w:rPr>
            </w:pPr>
            <w:r w:rsidRPr="009041E9">
              <w:rPr>
                <w:b/>
              </w:rPr>
              <w:t>Dr.</w:t>
            </w:r>
          </w:p>
        </w:tc>
        <w:tc>
          <w:tcPr>
            <w:tcW w:w="780" w:type="dxa"/>
            <w:tcBorders>
              <w:bottom w:val="single" w:sz="4" w:space="0" w:color="auto"/>
            </w:tcBorders>
            <w:vAlign w:val="bottom"/>
          </w:tcPr>
          <w:p w14:paraId="66CAE795" w14:textId="77777777" w:rsidR="00E50D24" w:rsidRPr="009041E9" w:rsidRDefault="00E50D24" w:rsidP="00DC0F36">
            <w:pPr>
              <w:jc w:val="center"/>
              <w:rPr>
                <w:b/>
              </w:rPr>
            </w:pPr>
            <w:r w:rsidRPr="009041E9">
              <w:rPr>
                <w:b/>
              </w:rPr>
              <w:t>Cr.</w:t>
            </w:r>
          </w:p>
        </w:tc>
      </w:tr>
      <w:tr w:rsidR="007E6385" w:rsidRPr="009041E9" w14:paraId="41510677" w14:textId="77777777" w:rsidTr="007E6385">
        <w:tc>
          <w:tcPr>
            <w:tcW w:w="3150" w:type="dxa"/>
            <w:tcBorders>
              <w:top w:val="single" w:sz="4" w:space="0" w:color="auto"/>
            </w:tcBorders>
          </w:tcPr>
          <w:p w14:paraId="102D5276" w14:textId="77777777" w:rsidR="007E6385" w:rsidRPr="009041E9" w:rsidRDefault="007E6385" w:rsidP="007E6385">
            <w:pPr>
              <w:jc w:val="center"/>
              <w:rPr>
                <w:sz w:val="22"/>
                <w:szCs w:val="22"/>
              </w:rPr>
            </w:pPr>
            <w:r w:rsidRPr="009041E9">
              <w:rPr>
                <w:sz w:val="22"/>
                <w:szCs w:val="22"/>
              </w:rPr>
              <w:t>xxx-xx-xx-xxx-xxxx-xxxx-xxxx</w:t>
            </w:r>
          </w:p>
        </w:tc>
        <w:tc>
          <w:tcPr>
            <w:tcW w:w="270" w:type="dxa"/>
            <w:tcBorders>
              <w:top w:val="single" w:sz="4" w:space="0" w:color="auto"/>
            </w:tcBorders>
          </w:tcPr>
          <w:p w14:paraId="35C12261" w14:textId="77777777" w:rsidR="007E6385" w:rsidRPr="009041E9" w:rsidRDefault="007E6385" w:rsidP="007E6385">
            <w:pPr>
              <w:jc w:val="center"/>
            </w:pPr>
          </w:p>
        </w:tc>
        <w:tc>
          <w:tcPr>
            <w:tcW w:w="3510" w:type="dxa"/>
            <w:gridSpan w:val="2"/>
            <w:tcBorders>
              <w:top w:val="single" w:sz="4" w:space="0" w:color="auto"/>
            </w:tcBorders>
          </w:tcPr>
          <w:p w14:paraId="4D50AED7" w14:textId="77777777" w:rsidR="007E6385" w:rsidRPr="009041E9" w:rsidRDefault="007E6385" w:rsidP="007E6385">
            <w:r w:rsidRPr="009041E9">
              <w:t>Expenses*</w:t>
            </w:r>
          </w:p>
        </w:tc>
        <w:tc>
          <w:tcPr>
            <w:tcW w:w="821" w:type="dxa"/>
            <w:tcBorders>
              <w:top w:val="single" w:sz="4" w:space="0" w:color="auto"/>
            </w:tcBorders>
          </w:tcPr>
          <w:p w14:paraId="2B505283" w14:textId="77777777" w:rsidR="007E6385" w:rsidRPr="009041E9" w:rsidRDefault="007E6385" w:rsidP="007E6385">
            <w:pPr>
              <w:jc w:val="center"/>
            </w:pPr>
            <w:r w:rsidRPr="009041E9">
              <w:t>xx</w:t>
            </w:r>
          </w:p>
        </w:tc>
        <w:tc>
          <w:tcPr>
            <w:tcW w:w="780" w:type="dxa"/>
            <w:tcBorders>
              <w:top w:val="single" w:sz="4" w:space="0" w:color="auto"/>
            </w:tcBorders>
          </w:tcPr>
          <w:p w14:paraId="437A2E5A" w14:textId="77777777" w:rsidR="007E6385" w:rsidRPr="009041E9" w:rsidRDefault="007E6385" w:rsidP="007E6385">
            <w:pPr>
              <w:jc w:val="center"/>
            </w:pPr>
          </w:p>
        </w:tc>
      </w:tr>
      <w:tr w:rsidR="007E6385" w:rsidRPr="009041E9" w14:paraId="2488C51E" w14:textId="77777777" w:rsidTr="007E6385">
        <w:tc>
          <w:tcPr>
            <w:tcW w:w="3150" w:type="dxa"/>
          </w:tcPr>
          <w:p w14:paraId="5C71DFEA" w14:textId="77777777" w:rsidR="007E6385" w:rsidRPr="009041E9" w:rsidRDefault="007E6385" w:rsidP="007E6385">
            <w:pPr>
              <w:jc w:val="center"/>
              <w:rPr>
                <w:sz w:val="22"/>
                <w:szCs w:val="22"/>
              </w:rPr>
            </w:pPr>
            <w:r w:rsidRPr="009041E9">
              <w:rPr>
                <w:sz w:val="22"/>
                <w:szCs w:val="22"/>
              </w:rPr>
              <w:t>000-00-00-000-0000-1101-1040</w:t>
            </w:r>
          </w:p>
        </w:tc>
        <w:tc>
          <w:tcPr>
            <w:tcW w:w="270" w:type="dxa"/>
          </w:tcPr>
          <w:p w14:paraId="17A8084D" w14:textId="77777777" w:rsidR="007E6385" w:rsidRPr="009041E9" w:rsidRDefault="007E6385" w:rsidP="007E6385">
            <w:pPr>
              <w:jc w:val="center"/>
            </w:pPr>
          </w:p>
        </w:tc>
        <w:tc>
          <w:tcPr>
            <w:tcW w:w="3510" w:type="dxa"/>
            <w:gridSpan w:val="2"/>
          </w:tcPr>
          <w:p w14:paraId="245321DB" w14:textId="77777777" w:rsidR="007E6385" w:rsidRPr="009041E9" w:rsidRDefault="007E6385" w:rsidP="007E6385">
            <w:r w:rsidRPr="009041E9">
              <w:t>Cash on Hand</w:t>
            </w:r>
          </w:p>
        </w:tc>
        <w:tc>
          <w:tcPr>
            <w:tcW w:w="821" w:type="dxa"/>
          </w:tcPr>
          <w:p w14:paraId="244684A9" w14:textId="77777777" w:rsidR="007E6385" w:rsidRPr="009041E9" w:rsidRDefault="007E6385" w:rsidP="007E6385">
            <w:pPr>
              <w:jc w:val="center"/>
            </w:pPr>
            <w:r w:rsidRPr="009041E9">
              <w:t>xx</w:t>
            </w:r>
          </w:p>
        </w:tc>
        <w:tc>
          <w:tcPr>
            <w:tcW w:w="780" w:type="dxa"/>
          </w:tcPr>
          <w:p w14:paraId="405C006A" w14:textId="77777777" w:rsidR="007E6385" w:rsidRPr="009041E9" w:rsidRDefault="007E6385" w:rsidP="007E6385">
            <w:pPr>
              <w:jc w:val="center"/>
            </w:pPr>
          </w:p>
        </w:tc>
      </w:tr>
      <w:tr w:rsidR="007E6385" w:rsidRPr="009041E9" w14:paraId="46F11FB6" w14:textId="77777777" w:rsidTr="007E6385">
        <w:tc>
          <w:tcPr>
            <w:tcW w:w="3150" w:type="dxa"/>
          </w:tcPr>
          <w:p w14:paraId="2DFEC4E0" w14:textId="77777777" w:rsidR="007E6385" w:rsidRPr="009041E9" w:rsidRDefault="007E6385" w:rsidP="007E6385">
            <w:pPr>
              <w:jc w:val="center"/>
              <w:rPr>
                <w:sz w:val="22"/>
                <w:szCs w:val="22"/>
              </w:rPr>
            </w:pPr>
            <w:r w:rsidRPr="009041E9">
              <w:rPr>
                <w:sz w:val="22"/>
                <w:szCs w:val="22"/>
              </w:rPr>
              <w:t>000-00-00-000-0000-1101-1030</w:t>
            </w:r>
          </w:p>
        </w:tc>
        <w:tc>
          <w:tcPr>
            <w:tcW w:w="270" w:type="dxa"/>
          </w:tcPr>
          <w:p w14:paraId="21D388F6" w14:textId="77777777" w:rsidR="007E6385" w:rsidRPr="009041E9" w:rsidRDefault="007E6385" w:rsidP="007E6385"/>
        </w:tc>
        <w:tc>
          <w:tcPr>
            <w:tcW w:w="236" w:type="dxa"/>
          </w:tcPr>
          <w:p w14:paraId="4B3A1910" w14:textId="77777777" w:rsidR="007E6385" w:rsidRPr="009041E9" w:rsidRDefault="007E6385" w:rsidP="007E6385"/>
        </w:tc>
        <w:tc>
          <w:tcPr>
            <w:tcW w:w="3274" w:type="dxa"/>
          </w:tcPr>
          <w:p w14:paraId="0EE05089" w14:textId="77777777" w:rsidR="007E6385" w:rsidRPr="009041E9" w:rsidRDefault="007E6385" w:rsidP="007E6385">
            <w:r w:rsidRPr="009041E9">
              <w:t>Revolving fund</w:t>
            </w:r>
          </w:p>
        </w:tc>
        <w:tc>
          <w:tcPr>
            <w:tcW w:w="821" w:type="dxa"/>
          </w:tcPr>
          <w:p w14:paraId="4E7E4374" w14:textId="77777777" w:rsidR="007E6385" w:rsidRPr="009041E9" w:rsidRDefault="007E6385" w:rsidP="007E6385">
            <w:pPr>
              <w:jc w:val="center"/>
            </w:pPr>
          </w:p>
        </w:tc>
        <w:tc>
          <w:tcPr>
            <w:tcW w:w="780" w:type="dxa"/>
          </w:tcPr>
          <w:p w14:paraId="5CEE8F02" w14:textId="77777777" w:rsidR="007E6385" w:rsidRPr="009041E9" w:rsidRDefault="008D7A1B" w:rsidP="007E6385">
            <w:pPr>
              <w:jc w:val="center"/>
            </w:pPr>
            <w:r w:rsidRPr="009041E9">
              <w:t>x</w:t>
            </w:r>
            <w:r w:rsidR="007E6385" w:rsidRPr="009041E9">
              <w:t>x</w:t>
            </w:r>
          </w:p>
        </w:tc>
      </w:tr>
      <w:tr w:rsidR="007E6385" w:rsidRPr="009041E9" w14:paraId="3E988156" w14:textId="77777777" w:rsidTr="007E6385">
        <w:tc>
          <w:tcPr>
            <w:tcW w:w="3150" w:type="dxa"/>
          </w:tcPr>
          <w:p w14:paraId="2B5A56BF" w14:textId="77777777" w:rsidR="007E6385" w:rsidRPr="009041E9" w:rsidRDefault="007E6385" w:rsidP="007E6385"/>
        </w:tc>
        <w:tc>
          <w:tcPr>
            <w:tcW w:w="270" w:type="dxa"/>
          </w:tcPr>
          <w:p w14:paraId="43BE97C2" w14:textId="77777777" w:rsidR="007E6385" w:rsidRPr="009041E9" w:rsidRDefault="007E6385" w:rsidP="007E6385"/>
        </w:tc>
        <w:tc>
          <w:tcPr>
            <w:tcW w:w="5111" w:type="dxa"/>
            <w:gridSpan w:val="4"/>
          </w:tcPr>
          <w:p w14:paraId="01D0B410" w14:textId="77777777" w:rsidR="007E6385" w:rsidRPr="009041E9" w:rsidRDefault="007E6385" w:rsidP="007E6385">
            <w:pPr>
              <w:ind w:left="517" w:hanging="517"/>
            </w:pPr>
            <w:r w:rsidRPr="009041E9">
              <w:rPr>
                <w:i/>
              </w:rPr>
              <w:t xml:space="preserve">         To liquidate RF and record various expenses out of  the RF</w:t>
            </w:r>
          </w:p>
        </w:tc>
      </w:tr>
    </w:tbl>
    <w:p w14:paraId="7BA68A92" w14:textId="77777777" w:rsidR="00E50D24" w:rsidRPr="009041E9" w:rsidRDefault="00E50D24" w:rsidP="00E50D24">
      <w:pPr>
        <w:ind w:left="1620"/>
      </w:pPr>
    </w:p>
    <w:p w14:paraId="3F1EFB13" w14:textId="77777777" w:rsidR="00A105BD" w:rsidRPr="009041E9" w:rsidRDefault="00A105BD" w:rsidP="00A105BD">
      <w:pPr>
        <w:ind w:left="576" w:firstLine="684"/>
      </w:pPr>
      <w:r w:rsidRPr="009041E9">
        <w:t>*expenses out of the RF should be recorded to its appropriate account titles.</w:t>
      </w:r>
    </w:p>
    <w:p w14:paraId="6E8745F4" w14:textId="79C78FB3" w:rsidR="00283D1B" w:rsidRDefault="00283D1B" w:rsidP="00F150BE">
      <w:pPr>
        <w:ind w:left="936"/>
        <w:rPr>
          <w:b/>
        </w:rPr>
      </w:pPr>
    </w:p>
    <w:p w14:paraId="77E0D12B" w14:textId="0F0E3BFA" w:rsidR="0059735E" w:rsidRDefault="0059735E" w:rsidP="00F150BE">
      <w:pPr>
        <w:ind w:left="936"/>
        <w:rPr>
          <w:b/>
        </w:rPr>
      </w:pPr>
    </w:p>
    <w:p w14:paraId="301F9B2C" w14:textId="0D3B3F02" w:rsidR="0059735E" w:rsidRDefault="0059735E" w:rsidP="00F150BE">
      <w:pPr>
        <w:ind w:left="936"/>
        <w:rPr>
          <w:b/>
        </w:rPr>
      </w:pPr>
    </w:p>
    <w:p w14:paraId="34ECF197" w14:textId="617F8903" w:rsidR="0059735E" w:rsidRDefault="0059735E" w:rsidP="00F150BE">
      <w:pPr>
        <w:ind w:left="936"/>
        <w:rPr>
          <w:b/>
        </w:rPr>
      </w:pPr>
    </w:p>
    <w:p w14:paraId="74B82389" w14:textId="5941B4C5" w:rsidR="0059735E" w:rsidRDefault="0059735E" w:rsidP="00F150BE">
      <w:pPr>
        <w:ind w:left="936"/>
        <w:rPr>
          <w:b/>
        </w:rPr>
      </w:pPr>
    </w:p>
    <w:p w14:paraId="48C0E054" w14:textId="7E280F40" w:rsidR="0059735E" w:rsidRDefault="0059735E" w:rsidP="00F150BE">
      <w:pPr>
        <w:ind w:left="936"/>
        <w:rPr>
          <w:b/>
        </w:rPr>
      </w:pPr>
    </w:p>
    <w:p w14:paraId="61DE0308" w14:textId="6E19BEF6" w:rsidR="0059735E" w:rsidRDefault="0059735E" w:rsidP="00F150BE">
      <w:pPr>
        <w:ind w:left="936"/>
        <w:rPr>
          <w:b/>
        </w:rPr>
      </w:pPr>
    </w:p>
    <w:p w14:paraId="6CBFE5BD" w14:textId="77777777" w:rsidR="0059735E" w:rsidRPr="009041E9" w:rsidRDefault="0059735E" w:rsidP="00F150BE">
      <w:pPr>
        <w:ind w:left="936"/>
        <w:rPr>
          <w:b/>
        </w:rPr>
      </w:pPr>
    </w:p>
    <w:p w14:paraId="77DF8836" w14:textId="77777777" w:rsidR="00F150BE" w:rsidRPr="009041E9" w:rsidRDefault="00BC254D" w:rsidP="00B43C1A">
      <w:pPr>
        <w:numPr>
          <w:ilvl w:val="0"/>
          <w:numId w:val="9"/>
        </w:numPr>
        <w:ind w:left="1260"/>
      </w:pPr>
      <w:r w:rsidRPr="009041E9">
        <w:rPr>
          <w:i/>
        </w:rPr>
        <w:lastRenderedPageBreak/>
        <w:t>Liquidation</w:t>
      </w:r>
      <w:r w:rsidR="00F150BE" w:rsidRPr="009041E9">
        <w:rPr>
          <w:i/>
        </w:rPr>
        <w:t xml:space="preserve"> of VOF </w:t>
      </w:r>
    </w:p>
    <w:p w14:paraId="5579697D" w14:textId="77777777" w:rsidR="00516FE4" w:rsidRPr="009041E9" w:rsidRDefault="007445B7" w:rsidP="00B43C1A">
      <w:pPr>
        <w:numPr>
          <w:ilvl w:val="0"/>
          <w:numId w:val="13"/>
        </w:numPr>
      </w:pPr>
      <w:r w:rsidRPr="009041E9">
        <w:t xml:space="preserve">  If liquidated amount is equal to VOF:</w:t>
      </w:r>
    </w:p>
    <w:p w14:paraId="2DD0D394" w14:textId="77777777" w:rsidR="007445B7" w:rsidRPr="009041E9" w:rsidRDefault="007445B7" w:rsidP="007445B7">
      <w:pPr>
        <w:ind w:left="1620"/>
      </w:pPr>
    </w:p>
    <w:tbl>
      <w:tblPr>
        <w:tblW w:w="8531" w:type="dxa"/>
        <w:tblInd w:w="1098" w:type="dxa"/>
        <w:tblLook w:val="01E0" w:firstRow="1" w:lastRow="1" w:firstColumn="1" w:lastColumn="1" w:noHBand="0" w:noVBand="0"/>
      </w:tblPr>
      <w:tblGrid>
        <w:gridCol w:w="3150"/>
        <w:gridCol w:w="270"/>
        <w:gridCol w:w="236"/>
        <w:gridCol w:w="3274"/>
        <w:gridCol w:w="821"/>
        <w:gridCol w:w="780"/>
      </w:tblGrid>
      <w:tr w:rsidR="007445B7" w:rsidRPr="009041E9" w14:paraId="012EECB5" w14:textId="77777777" w:rsidTr="007E6385">
        <w:tc>
          <w:tcPr>
            <w:tcW w:w="3150" w:type="dxa"/>
            <w:tcBorders>
              <w:bottom w:val="single" w:sz="4" w:space="0" w:color="auto"/>
            </w:tcBorders>
            <w:vAlign w:val="bottom"/>
          </w:tcPr>
          <w:p w14:paraId="3F518F36" w14:textId="77777777" w:rsidR="007445B7" w:rsidRPr="009041E9" w:rsidRDefault="007445B7" w:rsidP="00DC0F36">
            <w:pPr>
              <w:jc w:val="center"/>
              <w:rPr>
                <w:b/>
              </w:rPr>
            </w:pPr>
            <w:r w:rsidRPr="009041E9">
              <w:rPr>
                <w:b/>
              </w:rPr>
              <w:t>Account Code</w:t>
            </w:r>
          </w:p>
        </w:tc>
        <w:tc>
          <w:tcPr>
            <w:tcW w:w="270" w:type="dxa"/>
            <w:tcBorders>
              <w:bottom w:val="single" w:sz="4" w:space="0" w:color="auto"/>
            </w:tcBorders>
            <w:vAlign w:val="bottom"/>
          </w:tcPr>
          <w:p w14:paraId="36EFD82B" w14:textId="77777777" w:rsidR="007445B7" w:rsidRPr="009041E9" w:rsidRDefault="007445B7" w:rsidP="00DC0F36">
            <w:pPr>
              <w:jc w:val="center"/>
              <w:rPr>
                <w:b/>
              </w:rPr>
            </w:pPr>
          </w:p>
        </w:tc>
        <w:tc>
          <w:tcPr>
            <w:tcW w:w="3510" w:type="dxa"/>
            <w:gridSpan w:val="2"/>
            <w:tcBorders>
              <w:bottom w:val="single" w:sz="4" w:space="0" w:color="auto"/>
            </w:tcBorders>
            <w:vAlign w:val="bottom"/>
          </w:tcPr>
          <w:p w14:paraId="2A44C363" w14:textId="77777777" w:rsidR="007445B7" w:rsidRPr="009041E9" w:rsidRDefault="007445B7" w:rsidP="00DC0F36">
            <w:pPr>
              <w:jc w:val="center"/>
              <w:rPr>
                <w:b/>
              </w:rPr>
            </w:pPr>
            <w:r w:rsidRPr="009041E9">
              <w:rPr>
                <w:b/>
              </w:rPr>
              <w:t>Account Title</w:t>
            </w:r>
          </w:p>
        </w:tc>
        <w:tc>
          <w:tcPr>
            <w:tcW w:w="821" w:type="dxa"/>
            <w:tcBorders>
              <w:bottom w:val="single" w:sz="4" w:space="0" w:color="auto"/>
            </w:tcBorders>
            <w:vAlign w:val="bottom"/>
          </w:tcPr>
          <w:p w14:paraId="2B0877AC" w14:textId="77777777" w:rsidR="007445B7" w:rsidRPr="009041E9" w:rsidRDefault="007445B7" w:rsidP="00DC0F36">
            <w:pPr>
              <w:jc w:val="center"/>
              <w:rPr>
                <w:b/>
              </w:rPr>
            </w:pPr>
            <w:r w:rsidRPr="009041E9">
              <w:rPr>
                <w:b/>
              </w:rPr>
              <w:t>Dr.</w:t>
            </w:r>
          </w:p>
        </w:tc>
        <w:tc>
          <w:tcPr>
            <w:tcW w:w="780" w:type="dxa"/>
            <w:tcBorders>
              <w:bottom w:val="single" w:sz="4" w:space="0" w:color="auto"/>
            </w:tcBorders>
            <w:vAlign w:val="bottom"/>
          </w:tcPr>
          <w:p w14:paraId="7EE3B8A1" w14:textId="77777777" w:rsidR="007445B7" w:rsidRPr="009041E9" w:rsidRDefault="007445B7" w:rsidP="00DC0F36">
            <w:pPr>
              <w:jc w:val="center"/>
              <w:rPr>
                <w:b/>
              </w:rPr>
            </w:pPr>
            <w:r w:rsidRPr="009041E9">
              <w:rPr>
                <w:b/>
              </w:rPr>
              <w:t>Cr.</w:t>
            </w:r>
          </w:p>
        </w:tc>
      </w:tr>
      <w:tr w:rsidR="007E6385" w:rsidRPr="009041E9" w14:paraId="195F629D" w14:textId="77777777" w:rsidTr="007E6385">
        <w:trPr>
          <w:trHeight w:val="251"/>
        </w:trPr>
        <w:tc>
          <w:tcPr>
            <w:tcW w:w="3150" w:type="dxa"/>
            <w:tcBorders>
              <w:top w:val="single" w:sz="4" w:space="0" w:color="auto"/>
            </w:tcBorders>
          </w:tcPr>
          <w:p w14:paraId="003B84BE" w14:textId="77777777" w:rsidR="007E6385" w:rsidRPr="009041E9" w:rsidRDefault="007E6385" w:rsidP="007E6385">
            <w:pPr>
              <w:jc w:val="center"/>
              <w:rPr>
                <w:sz w:val="22"/>
                <w:szCs w:val="22"/>
              </w:rPr>
            </w:pPr>
            <w:r w:rsidRPr="009041E9">
              <w:rPr>
                <w:sz w:val="22"/>
                <w:szCs w:val="22"/>
              </w:rPr>
              <w:t>xxx-xx-xx-xxx-xxxx-xxxx-xxxx</w:t>
            </w:r>
          </w:p>
        </w:tc>
        <w:tc>
          <w:tcPr>
            <w:tcW w:w="270" w:type="dxa"/>
            <w:tcBorders>
              <w:top w:val="single" w:sz="4" w:space="0" w:color="auto"/>
            </w:tcBorders>
          </w:tcPr>
          <w:p w14:paraId="06602E37" w14:textId="77777777" w:rsidR="007E6385" w:rsidRPr="009041E9" w:rsidRDefault="007E6385" w:rsidP="007E6385">
            <w:pPr>
              <w:jc w:val="center"/>
            </w:pPr>
          </w:p>
        </w:tc>
        <w:tc>
          <w:tcPr>
            <w:tcW w:w="3510" w:type="dxa"/>
            <w:gridSpan w:val="2"/>
            <w:tcBorders>
              <w:top w:val="single" w:sz="4" w:space="0" w:color="auto"/>
            </w:tcBorders>
          </w:tcPr>
          <w:p w14:paraId="32D9B401" w14:textId="77777777" w:rsidR="007E6385" w:rsidRPr="009041E9" w:rsidRDefault="007E6385" w:rsidP="007E6385">
            <w:r w:rsidRPr="009041E9">
              <w:t>Expenses*</w:t>
            </w:r>
          </w:p>
        </w:tc>
        <w:tc>
          <w:tcPr>
            <w:tcW w:w="821" w:type="dxa"/>
            <w:tcBorders>
              <w:top w:val="single" w:sz="4" w:space="0" w:color="auto"/>
            </w:tcBorders>
          </w:tcPr>
          <w:p w14:paraId="64DB6B64" w14:textId="77777777" w:rsidR="007E6385" w:rsidRPr="009041E9" w:rsidRDefault="007E6385" w:rsidP="007E6385">
            <w:pPr>
              <w:jc w:val="center"/>
            </w:pPr>
            <w:r w:rsidRPr="009041E9">
              <w:t>xx</w:t>
            </w:r>
          </w:p>
        </w:tc>
        <w:tc>
          <w:tcPr>
            <w:tcW w:w="780" w:type="dxa"/>
            <w:tcBorders>
              <w:top w:val="single" w:sz="4" w:space="0" w:color="auto"/>
            </w:tcBorders>
          </w:tcPr>
          <w:p w14:paraId="50B3B624" w14:textId="77777777" w:rsidR="007E6385" w:rsidRPr="009041E9" w:rsidRDefault="007E6385" w:rsidP="007E6385">
            <w:pPr>
              <w:jc w:val="center"/>
            </w:pPr>
          </w:p>
        </w:tc>
      </w:tr>
      <w:tr w:rsidR="007E6385" w:rsidRPr="009041E9" w14:paraId="44377F35" w14:textId="77777777" w:rsidTr="007E6385">
        <w:tc>
          <w:tcPr>
            <w:tcW w:w="3150" w:type="dxa"/>
          </w:tcPr>
          <w:p w14:paraId="7B56EB36" w14:textId="77777777" w:rsidR="007E6385" w:rsidRPr="009041E9" w:rsidRDefault="007E6385" w:rsidP="007E6385">
            <w:pPr>
              <w:jc w:val="center"/>
              <w:rPr>
                <w:sz w:val="22"/>
                <w:szCs w:val="22"/>
              </w:rPr>
            </w:pPr>
            <w:r w:rsidRPr="009041E9">
              <w:rPr>
                <w:sz w:val="22"/>
                <w:szCs w:val="22"/>
              </w:rPr>
              <w:t>000-00-00-000-0000-1101-1031</w:t>
            </w:r>
          </w:p>
        </w:tc>
        <w:tc>
          <w:tcPr>
            <w:tcW w:w="270" w:type="dxa"/>
          </w:tcPr>
          <w:p w14:paraId="508A7013" w14:textId="77777777" w:rsidR="007E6385" w:rsidRPr="009041E9" w:rsidRDefault="007E6385" w:rsidP="007E6385"/>
        </w:tc>
        <w:tc>
          <w:tcPr>
            <w:tcW w:w="236" w:type="dxa"/>
          </w:tcPr>
          <w:p w14:paraId="69FA73AC" w14:textId="77777777" w:rsidR="007E6385" w:rsidRPr="009041E9" w:rsidRDefault="007E6385" w:rsidP="007E6385"/>
        </w:tc>
        <w:tc>
          <w:tcPr>
            <w:tcW w:w="3274" w:type="dxa"/>
          </w:tcPr>
          <w:p w14:paraId="48348778" w14:textId="77777777" w:rsidR="007E6385" w:rsidRPr="009041E9" w:rsidRDefault="007E6385" w:rsidP="007E6385">
            <w:r w:rsidRPr="009041E9">
              <w:t>Vessel Operations Fund</w:t>
            </w:r>
          </w:p>
        </w:tc>
        <w:tc>
          <w:tcPr>
            <w:tcW w:w="821" w:type="dxa"/>
          </w:tcPr>
          <w:p w14:paraId="223DD558" w14:textId="77777777" w:rsidR="007E6385" w:rsidRPr="009041E9" w:rsidRDefault="007E6385" w:rsidP="007E6385">
            <w:pPr>
              <w:jc w:val="center"/>
            </w:pPr>
          </w:p>
        </w:tc>
        <w:tc>
          <w:tcPr>
            <w:tcW w:w="780" w:type="dxa"/>
          </w:tcPr>
          <w:p w14:paraId="392E6723" w14:textId="77777777" w:rsidR="007E6385" w:rsidRPr="009041E9" w:rsidRDefault="008D7A1B" w:rsidP="007E6385">
            <w:pPr>
              <w:jc w:val="center"/>
            </w:pPr>
            <w:r w:rsidRPr="009041E9">
              <w:t>x</w:t>
            </w:r>
            <w:r w:rsidR="007E6385" w:rsidRPr="009041E9">
              <w:t>x</w:t>
            </w:r>
          </w:p>
        </w:tc>
      </w:tr>
      <w:tr w:rsidR="007E6385" w:rsidRPr="009041E9" w14:paraId="2FE40C3A" w14:textId="77777777" w:rsidTr="007E6385">
        <w:tc>
          <w:tcPr>
            <w:tcW w:w="3150" w:type="dxa"/>
          </w:tcPr>
          <w:p w14:paraId="2017F7C3" w14:textId="77777777" w:rsidR="007E6385" w:rsidRPr="009041E9" w:rsidRDefault="007E6385" w:rsidP="007E6385"/>
        </w:tc>
        <w:tc>
          <w:tcPr>
            <w:tcW w:w="270" w:type="dxa"/>
          </w:tcPr>
          <w:p w14:paraId="5288AFB5" w14:textId="77777777" w:rsidR="007E6385" w:rsidRPr="009041E9" w:rsidRDefault="007E6385" w:rsidP="007E6385"/>
        </w:tc>
        <w:tc>
          <w:tcPr>
            <w:tcW w:w="5111" w:type="dxa"/>
            <w:gridSpan w:val="4"/>
          </w:tcPr>
          <w:p w14:paraId="60C9919D" w14:textId="77777777" w:rsidR="007E6385" w:rsidRPr="009041E9" w:rsidRDefault="007E6385" w:rsidP="007E6385">
            <w:pPr>
              <w:ind w:left="517" w:hanging="517"/>
            </w:pPr>
            <w:r w:rsidRPr="009041E9">
              <w:rPr>
                <w:i/>
              </w:rPr>
              <w:t xml:space="preserve">         To liquidate VOF and record various expenses out of  the VOF</w:t>
            </w:r>
          </w:p>
        </w:tc>
      </w:tr>
    </w:tbl>
    <w:p w14:paraId="5AB5DEE4" w14:textId="77777777" w:rsidR="007445B7" w:rsidRPr="009041E9" w:rsidRDefault="007445B7" w:rsidP="007445B7">
      <w:pPr>
        <w:ind w:left="1620"/>
      </w:pPr>
    </w:p>
    <w:p w14:paraId="0494947A" w14:textId="050AEC1A" w:rsidR="00805248" w:rsidRPr="009041E9" w:rsidRDefault="007445B7" w:rsidP="00283D1B">
      <w:pPr>
        <w:ind w:left="1620" w:hanging="360"/>
      </w:pPr>
      <w:r w:rsidRPr="009041E9">
        <w:t>*expenses out of the VOF should be recorded to its appropriate account titles.</w:t>
      </w:r>
    </w:p>
    <w:p w14:paraId="5310BEBF" w14:textId="77777777" w:rsidR="00805248" w:rsidRPr="009041E9" w:rsidRDefault="00805248" w:rsidP="00516FE4">
      <w:pPr>
        <w:ind w:left="1260"/>
      </w:pPr>
    </w:p>
    <w:p w14:paraId="44728898" w14:textId="77777777" w:rsidR="007445B7" w:rsidRPr="009041E9" w:rsidRDefault="007445B7" w:rsidP="00B43C1A">
      <w:pPr>
        <w:numPr>
          <w:ilvl w:val="0"/>
          <w:numId w:val="13"/>
        </w:numPr>
      </w:pPr>
      <w:r w:rsidRPr="009041E9">
        <w:t>If liquidated amount is less than the VOF:</w:t>
      </w:r>
    </w:p>
    <w:p w14:paraId="78EEF593" w14:textId="77777777" w:rsidR="007445B7" w:rsidRPr="009041E9" w:rsidRDefault="007445B7" w:rsidP="007445B7">
      <w:pPr>
        <w:ind w:left="1620"/>
      </w:pPr>
    </w:p>
    <w:tbl>
      <w:tblPr>
        <w:tblW w:w="8531" w:type="dxa"/>
        <w:tblInd w:w="1098" w:type="dxa"/>
        <w:tblLook w:val="01E0" w:firstRow="1" w:lastRow="1" w:firstColumn="1" w:lastColumn="1" w:noHBand="0" w:noVBand="0"/>
      </w:tblPr>
      <w:tblGrid>
        <w:gridCol w:w="3150"/>
        <w:gridCol w:w="270"/>
        <w:gridCol w:w="236"/>
        <w:gridCol w:w="3274"/>
        <w:gridCol w:w="821"/>
        <w:gridCol w:w="780"/>
      </w:tblGrid>
      <w:tr w:rsidR="00516FE4" w:rsidRPr="009041E9" w14:paraId="25F19DBA" w14:textId="77777777" w:rsidTr="007E6385">
        <w:tc>
          <w:tcPr>
            <w:tcW w:w="3150" w:type="dxa"/>
            <w:tcBorders>
              <w:bottom w:val="single" w:sz="4" w:space="0" w:color="auto"/>
            </w:tcBorders>
            <w:vAlign w:val="bottom"/>
          </w:tcPr>
          <w:p w14:paraId="024FF7C0" w14:textId="77777777" w:rsidR="00516FE4" w:rsidRPr="009041E9" w:rsidRDefault="00516FE4" w:rsidP="000762FB">
            <w:pPr>
              <w:jc w:val="center"/>
              <w:rPr>
                <w:b/>
              </w:rPr>
            </w:pPr>
            <w:r w:rsidRPr="009041E9">
              <w:rPr>
                <w:b/>
              </w:rPr>
              <w:t>Account Code</w:t>
            </w:r>
          </w:p>
        </w:tc>
        <w:tc>
          <w:tcPr>
            <w:tcW w:w="270" w:type="dxa"/>
            <w:tcBorders>
              <w:bottom w:val="single" w:sz="4" w:space="0" w:color="auto"/>
            </w:tcBorders>
            <w:vAlign w:val="bottom"/>
          </w:tcPr>
          <w:p w14:paraId="50E0313A" w14:textId="77777777" w:rsidR="00516FE4" w:rsidRPr="009041E9" w:rsidRDefault="00516FE4" w:rsidP="000762FB">
            <w:pPr>
              <w:jc w:val="center"/>
              <w:rPr>
                <w:b/>
              </w:rPr>
            </w:pPr>
          </w:p>
        </w:tc>
        <w:tc>
          <w:tcPr>
            <w:tcW w:w="3510" w:type="dxa"/>
            <w:gridSpan w:val="2"/>
            <w:tcBorders>
              <w:bottom w:val="single" w:sz="4" w:space="0" w:color="auto"/>
            </w:tcBorders>
            <w:vAlign w:val="bottom"/>
          </w:tcPr>
          <w:p w14:paraId="43CD6BEB" w14:textId="77777777" w:rsidR="00516FE4" w:rsidRPr="009041E9" w:rsidRDefault="00516FE4" w:rsidP="000762FB">
            <w:pPr>
              <w:jc w:val="center"/>
              <w:rPr>
                <w:b/>
              </w:rPr>
            </w:pPr>
            <w:r w:rsidRPr="009041E9">
              <w:rPr>
                <w:b/>
              </w:rPr>
              <w:t>Account Title</w:t>
            </w:r>
          </w:p>
        </w:tc>
        <w:tc>
          <w:tcPr>
            <w:tcW w:w="821" w:type="dxa"/>
            <w:tcBorders>
              <w:bottom w:val="single" w:sz="4" w:space="0" w:color="auto"/>
            </w:tcBorders>
            <w:vAlign w:val="bottom"/>
          </w:tcPr>
          <w:p w14:paraId="3AB1EBCA" w14:textId="77777777" w:rsidR="00516FE4" w:rsidRPr="009041E9" w:rsidRDefault="00516FE4" w:rsidP="000762FB">
            <w:pPr>
              <w:jc w:val="center"/>
              <w:rPr>
                <w:b/>
              </w:rPr>
            </w:pPr>
            <w:r w:rsidRPr="009041E9">
              <w:rPr>
                <w:b/>
              </w:rPr>
              <w:t>Dr.</w:t>
            </w:r>
          </w:p>
        </w:tc>
        <w:tc>
          <w:tcPr>
            <w:tcW w:w="780" w:type="dxa"/>
            <w:tcBorders>
              <w:bottom w:val="single" w:sz="4" w:space="0" w:color="auto"/>
            </w:tcBorders>
            <w:vAlign w:val="bottom"/>
          </w:tcPr>
          <w:p w14:paraId="56AF80EB" w14:textId="77777777" w:rsidR="00516FE4" w:rsidRPr="009041E9" w:rsidRDefault="00516FE4" w:rsidP="000762FB">
            <w:pPr>
              <w:jc w:val="center"/>
              <w:rPr>
                <w:b/>
              </w:rPr>
            </w:pPr>
            <w:r w:rsidRPr="009041E9">
              <w:rPr>
                <w:b/>
              </w:rPr>
              <w:t>Cr.</w:t>
            </w:r>
          </w:p>
        </w:tc>
      </w:tr>
      <w:tr w:rsidR="007E6385" w:rsidRPr="009041E9" w14:paraId="69FD7063" w14:textId="77777777" w:rsidTr="007E6385">
        <w:trPr>
          <w:trHeight w:val="251"/>
        </w:trPr>
        <w:tc>
          <w:tcPr>
            <w:tcW w:w="3150" w:type="dxa"/>
            <w:tcBorders>
              <w:top w:val="single" w:sz="4" w:space="0" w:color="auto"/>
            </w:tcBorders>
          </w:tcPr>
          <w:p w14:paraId="413CA0B1" w14:textId="77777777" w:rsidR="007E6385" w:rsidRPr="009041E9" w:rsidRDefault="007E6385" w:rsidP="007E6385">
            <w:pPr>
              <w:jc w:val="center"/>
              <w:rPr>
                <w:sz w:val="22"/>
                <w:szCs w:val="22"/>
              </w:rPr>
            </w:pPr>
            <w:r w:rsidRPr="009041E9">
              <w:rPr>
                <w:sz w:val="22"/>
                <w:szCs w:val="22"/>
              </w:rPr>
              <w:t>xxx-xx-xx-xxx-xxxx-xxxx-xxxx</w:t>
            </w:r>
          </w:p>
        </w:tc>
        <w:tc>
          <w:tcPr>
            <w:tcW w:w="270" w:type="dxa"/>
            <w:tcBorders>
              <w:top w:val="single" w:sz="4" w:space="0" w:color="auto"/>
            </w:tcBorders>
          </w:tcPr>
          <w:p w14:paraId="4DED8203" w14:textId="77777777" w:rsidR="007E6385" w:rsidRPr="009041E9" w:rsidRDefault="007E6385" w:rsidP="007E6385">
            <w:pPr>
              <w:jc w:val="center"/>
            </w:pPr>
          </w:p>
        </w:tc>
        <w:tc>
          <w:tcPr>
            <w:tcW w:w="3510" w:type="dxa"/>
            <w:gridSpan w:val="2"/>
            <w:tcBorders>
              <w:top w:val="single" w:sz="4" w:space="0" w:color="auto"/>
            </w:tcBorders>
          </w:tcPr>
          <w:p w14:paraId="2BA19385" w14:textId="77777777" w:rsidR="007E6385" w:rsidRPr="009041E9" w:rsidRDefault="007E6385" w:rsidP="007E6385">
            <w:r w:rsidRPr="009041E9">
              <w:t>Expenses*</w:t>
            </w:r>
          </w:p>
        </w:tc>
        <w:tc>
          <w:tcPr>
            <w:tcW w:w="821" w:type="dxa"/>
            <w:tcBorders>
              <w:top w:val="single" w:sz="4" w:space="0" w:color="auto"/>
            </w:tcBorders>
          </w:tcPr>
          <w:p w14:paraId="70A51467" w14:textId="77777777" w:rsidR="007E6385" w:rsidRPr="009041E9" w:rsidRDefault="007E6385" w:rsidP="007E6385">
            <w:pPr>
              <w:jc w:val="center"/>
            </w:pPr>
            <w:r w:rsidRPr="009041E9">
              <w:t>xx</w:t>
            </w:r>
          </w:p>
        </w:tc>
        <w:tc>
          <w:tcPr>
            <w:tcW w:w="780" w:type="dxa"/>
            <w:tcBorders>
              <w:top w:val="single" w:sz="4" w:space="0" w:color="auto"/>
            </w:tcBorders>
          </w:tcPr>
          <w:p w14:paraId="080CB160" w14:textId="77777777" w:rsidR="007E6385" w:rsidRPr="009041E9" w:rsidRDefault="007E6385" w:rsidP="007E6385">
            <w:pPr>
              <w:jc w:val="center"/>
            </w:pPr>
          </w:p>
        </w:tc>
      </w:tr>
      <w:tr w:rsidR="007E6385" w:rsidRPr="009041E9" w14:paraId="40B44AB1" w14:textId="77777777" w:rsidTr="007E6385">
        <w:tc>
          <w:tcPr>
            <w:tcW w:w="3150" w:type="dxa"/>
          </w:tcPr>
          <w:p w14:paraId="3ACD6EDD" w14:textId="77777777" w:rsidR="007E6385" w:rsidRPr="009041E9" w:rsidRDefault="007E6385" w:rsidP="007E6385">
            <w:pPr>
              <w:jc w:val="center"/>
              <w:rPr>
                <w:sz w:val="22"/>
              </w:rPr>
            </w:pPr>
            <w:r w:rsidRPr="009041E9">
              <w:rPr>
                <w:sz w:val="22"/>
              </w:rPr>
              <w:t>000-00-00-000-0000-1101-1040</w:t>
            </w:r>
          </w:p>
        </w:tc>
        <w:tc>
          <w:tcPr>
            <w:tcW w:w="270" w:type="dxa"/>
          </w:tcPr>
          <w:p w14:paraId="7622F983" w14:textId="77777777" w:rsidR="007E6385" w:rsidRPr="009041E9" w:rsidRDefault="007E6385" w:rsidP="007E6385">
            <w:pPr>
              <w:jc w:val="center"/>
            </w:pPr>
          </w:p>
        </w:tc>
        <w:tc>
          <w:tcPr>
            <w:tcW w:w="3510" w:type="dxa"/>
            <w:gridSpan w:val="2"/>
          </w:tcPr>
          <w:p w14:paraId="36CAFFA4" w14:textId="77777777" w:rsidR="007E6385" w:rsidRPr="009041E9" w:rsidRDefault="007E6385" w:rsidP="007E6385">
            <w:r w:rsidRPr="009041E9">
              <w:t>Cash on Hand</w:t>
            </w:r>
          </w:p>
        </w:tc>
        <w:tc>
          <w:tcPr>
            <w:tcW w:w="821" w:type="dxa"/>
          </w:tcPr>
          <w:p w14:paraId="24BE0388" w14:textId="77777777" w:rsidR="007E6385" w:rsidRPr="009041E9" w:rsidRDefault="007E6385" w:rsidP="007E6385">
            <w:pPr>
              <w:jc w:val="center"/>
            </w:pPr>
            <w:r w:rsidRPr="009041E9">
              <w:t>xx</w:t>
            </w:r>
          </w:p>
        </w:tc>
        <w:tc>
          <w:tcPr>
            <w:tcW w:w="780" w:type="dxa"/>
          </w:tcPr>
          <w:p w14:paraId="289A40CA" w14:textId="77777777" w:rsidR="007E6385" w:rsidRPr="009041E9" w:rsidRDefault="007E6385" w:rsidP="007E6385">
            <w:pPr>
              <w:jc w:val="center"/>
            </w:pPr>
          </w:p>
        </w:tc>
      </w:tr>
      <w:tr w:rsidR="007E6385" w:rsidRPr="009041E9" w14:paraId="3F701FA2" w14:textId="77777777" w:rsidTr="007E6385">
        <w:tc>
          <w:tcPr>
            <w:tcW w:w="3150" w:type="dxa"/>
          </w:tcPr>
          <w:p w14:paraId="5FA242D0" w14:textId="77777777" w:rsidR="007E6385" w:rsidRPr="009041E9" w:rsidRDefault="007E6385" w:rsidP="007E6385">
            <w:pPr>
              <w:jc w:val="center"/>
              <w:rPr>
                <w:sz w:val="22"/>
              </w:rPr>
            </w:pPr>
            <w:r w:rsidRPr="009041E9">
              <w:rPr>
                <w:sz w:val="22"/>
              </w:rPr>
              <w:t>000-00-00-000-0000-1101-1031</w:t>
            </w:r>
          </w:p>
        </w:tc>
        <w:tc>
          <w:tcPr>
            <w:tcW w:w="270" w:type="dxa"/>
          </w:tcPr>
          <w:p w14:paraId="6EEA0F95" w14:textId="77777777" w:rsidR="007E6385" w:rsidRPr="009041E9" w:rsidRDefault="007E6385" w:rsidP="007E6385"/>
        </w:tc>
        <w:tc>
          <w:tcPr>
            <w:tcW w:w="236" w:type="dxa"/>
          </w:tcPr>
          <w:p w14:paraId="2464C828" w14:textId="77777777" w:rsidR="007E6385" w:rsidRPr="009041E9" w:rsidRDefault="007E6385" w:rsidP="007E6385"/>
        </w:tc>
        <w:tc>
          <w:tcPr>
            <w:tcW w:w="3274" w:type="dxa"/>
          </w:tcPr>
          <w:p w14:paraId="495F7847" w14:textId="77777777" w:rsidR="007E6385" w:rsidRPr="009041E9" w:rsidRDefault="007E6385" w:rsidP="007E6385">
            <w:r w:rsidRPr="009041E9">
              <w:t>Vessel Operations Fund</w:t>
            </w:r>
          </w:p>
        </w:tc>
        <w:tc>
          <w:tcPr>
            <w:tcW w:w="821" w:type="dxa"/>
          </w:tcPr>
          <w:p w14:paraId="6E961C26" w14:textId="77777777" w:rsidR="007E6385" w:rsidRPr="009041E9" w:rsidRDefault="007E6385" w:rsidP="007E6385">
            <w:pPr>
              <w:jc w:val="center"/>
            </w:pPr>
          </w:p>
        </w:tc>
        <w:tc>
          <w:tcPr>
            <w:tcW w:w="780" w:type="dxa"/>
          </w:tcPr>
          <w:p w14:paraId="0FC2CE46" w14:textId="77777777" w:rsidR="007E6385" w:rsidRPr="009041E9" w:rsidRDefault="008D7A1B" w:rsidP="007E6385">
            <w:pPr>
              <w:jc w:val="center"/>
            </w:pPr>
            <w:r w:rsidRPr="009041E9">
              <w:t>x</w:t>
            </w:r>
            <w:r w:rsidR="007E6385" w:rsidRPr="009041E9">
              <w:t>x</w:t>
            </w:r>
          </w:p>
        </w:tc>
      </w:tr>
      <w:tr w:rsidR="007E6385" w:rsidRPr="009041E9" w14:paraId="19E6E9E0" w14:textId="77777777" w:rsidTr="007E6385">
        <w:tc>
          <w:tcPr>
            <w:tcW w:w="3150" w:type="dxa"/>
          </w:tcPr>
          <w:p w14:paraId="4B7A5946" w14:textId="77777777" w:rsidR="007E6385" w:rsidRPr="009041E9" w:rsidRDefault="007E6385" w:rsidP="007E6385"/>
        </w:tc>
        <w:tc>
          <w:tcPr>
            <w:tcW w:w="270" w:type="dxa"/>
          </w:tcPr>
          <w:p w14:paraId="2FBFC0F3" w14:textId="77777777" w:rsidR="007E6385" w:rsidRPr="009041E9" w:rsidRDefault="007E6385" w:rsidP="007E6385"/>
        </w:tc>
        <w:tc>
          <w:tcPr>
            <w:tcW w:w="5111" w:type="dxa"/>
            <w:gridSpan w:val="4"/>
          </w:tcPr>
          <w:p w14:paraId="6A5A010B" w14:textId="77777777" w:rsidR="007E6385" w:rsidRPr="009041E9" w:rsidRDefault="007E6385" w:rsidP="007E6385">
            <w:pPr>
              <w:ind w:left="517" w:hanging="517"/>
            </w:pPr>
            <w:r w:rsidRPr="009041E9">
              <w:rPr>
                <w:i/>
              </w:rPr>
              <w:t xml:space="preserve">         To liquidate VOF and record various expenses out of  the VOF</w:t>
            </w:r>
          </w:p>
        </w:tc>
      </w:tr>
    </w:tbl>
    <w:p w14:paraId="4AA6F8E9" w14:textId="77777777" w:rsidR="00EB37FF" w:rsidRPr="009041E9" w:rsidRDefault="00EB37FF" w:rsidP="00957C77"/>
    <w:p w14:paraId="02A7E7E0" w14:textId="77777777" w:rsidR="008E0D57" w:rsidRPr="009041E9" w:rsidRDefault="008E0D57" w:rsidP="008E0D57">
      <w:pPr>
        <w:ind w:left="576" w:firstLine="684"/>
      </w:pPr>
      <w:r w:rsidRPr="009041E9">
        <w:t>*expenses out of the VOF should be recorded to its appropriate account titles.</w:t>
      </w:r>
    </w:p>
    <w:p w14:paraId="7E773F0F" w14:textId="3F8D1911" w:rsidR="008E0D57" w:rsidRDefault="008E0D57" w:rsidP="00957C77"/>
    <w:p w14:paraId="230776F9" w14:textId="1A0902C8" w:rsidR="00283D1B" w:rsidRDefault="00283D1B" w:rsidP="00957C77"/>
    <w:p w14:paraId="66BC7D6F" w14:textId="748271A7" w:rsidR="00283D1B" w:rsidRDefault="00283D1B" w:rsidP="00957C77"/>
    <w:p w14:paraId="4B4F0A34" w14:textId="7EBFA46D" w:rsidR="00283D1B" w:rsidRDefault="00283D1B" w:rsidP="00957C77"/>
    <w:p w14:paraId="1913E2E9" w14:textId="48E13B98" w:rsidR="00283D1B" w:rsidRDefault="00283D1B" w:rsidP="00957C77"/>
    <w:p w14:paraId="03B82424" w14:textId="5DEF76DD" w:rsidR="00283D1B" w:rsidRDefault="00283D1B" w:rsidP="00957C77"/>
    <w:p w14:paraId="46AFE1BD" w14:textId="0A608705" w:rsidR="00283D1B" w:rsidRDefault="00283D1B" w:rsidP="00957C77"/>
    <w:p w14:paraId="34289200" w14:textId="7F6FB2DC" w:rsidR="00283D1B" w:rsidRDefault="00283D1B" w:rsidP="00957C77"/>
    <w:p w14:paraId="7B2DAC03" w14:textId="72AC0C2F" w:rsidR="00283D1B" w:rsidRDefault="00283D1B" w:rsidP="00957C77"/>
    <w:p w14:paraId="4D5C694D" w14:textId="7C72E73C" w:rsidR="00283D1B" w:rsidRDefault="00283D1B" w:rsidP="00957C77"/>
    <w:p w14:paraId="5F1DF177" w14:textId="3D0F2D83" w:rsidR="00283D1B" w:rsidRDefault="00283D1B" w:rsidP="00957C77"/>
    <w:p w14:paraId="0A51C872" w14:textId="188CAF8A" w:rsidR="00283D1B" w:rsidRDefault="00283D1B" w:rsidP="00957C77"/>
    <w:p w14:paraId="68370936" w14:textId="6E28DCEB" w:rsidR="00283D1B" w:rsidRDefault="00283D1B" w:rsidP="00957C77"/>
    <w:p w14:paraId="30B008C0" w14:textId="1BA3D143" w:rsidR="00283D1B" w:rsidRDefault="00283D1B" w:rsidP="00957C77"/>
    <w:p w14:paraId="769FA604" w14:textId="29916452" w:rsidR="00283D1B" w:rsidRDefault="00283D1B" w:rsidP="00957C77"/>
    <w:p w14:paraId="49C26A24" w14:textId="364408CB" w:rsidR="00283D1B" w:rsidRDefault="00283D1B" w:rsidP="00957C77"/>
    <w:p w14:paraId="6B1214EE" w14:textId="7F47C50D" w:rsidR="00283D1B" w:rsidRDefault="00283D1B" w:rsidP="00957C77"/>
    <w:p w14:paraId="7F5F8D10" w14:textId="7CFD272B" w:rsidR="00283D1B" w:rsidRDefault="00283D1B" w:rsidP="00957C77"/>
    <w:p w14:paraId="16D4A78A" w14:textId="04C60ED3" w:rsidR="00283D1B" w:rsidRDefault="00283D1B" w:rsidP="00957C77"/>
    <w:p w14:paraId="3D3366A1" w14:textId="6CC2596F" w:rsidR="00283D1B" w:rsidRDefault="00283D1B" w:rsidP="00957C77"/>
    <w:p w14:paraId="76EDDE6C" w14:textId="09750C71" w:rsidR="00283D1B" w:rsidRDefault="00283D1B" w:rsidP="00957C77"/>
    <w:p w14:paraId="6A6AF23C" w14:textId="77777777" w:rsidR="00283D1B" w:rsidRPr="009041E9" w:rsidRDefault="00283D1B" w:rsidP="00957C77"/>
    <w:p w14:paraId="3FBB159E" w14:textId="77777777" w:rsidR="003226EA" w:rsidRPr="009041E9" w:rsidRDefault="003226EA" w:rsidP="00A472E0">
      <w:pPr>
        <w:numPr>
          <w:ilvl w:val="0"/>
          <w:numId w:val="1"/>
        </w:numPr>
        <w:rPr>
          <w:u w:val="single"/>
        </w:rPr>
      </w:pPr>
      <w:r w:rsidRPr="009041E9">
        <w:rPr>
          <w:u w:val="single"/>
        </w:rPr>
        <w:lastRenderedPageBreak/>
        <w:t>POLICIES</w:t>
      </w:r>
    </w:p>
    <w:p w14:paraId="07391FD9" w14:textId="77777777" w:rsidR="00132F13" w:rsidRPr="009041E9" w:rsidRDefault="00132F13" w:rsidP="00132F13"/>
    <w:p w14:paraId="2BA9F3F6" w14:textId="35C58067" w:rsidR="00F8488E" w:rsidRPr="009041E9" w:rsidRDefault="00732718" w:rsidP="00277E5E">
      <w:pPr>
        <w:numPr>
          <w:ilvl w:val="1"/>
          <w:numId w:val="1"/>
        </w:numPr>
        <w:rPr>
          <w:b/>
        </w:rPr>
      </w:pPr>
      <w:r w:rsidRPr="009041E9">
        <w:rPr>
          <w:b/>
        </w:rPr>
        <w:t>General</w:t>
      </w:r>
    </w:p>
    <w:p w14:paraId="2C1EDA04" w14:textId="77777777" w:rsidR="00A6156A" w:rsidRPr="009041E9" w:rsidRDefault="00A6156A" w:rsidP="00A6156A">
      <w:pPr>
        <w:ind w:left="936"/>
      </w:pPr>
    </w:p>
    <w:p w14:paraId="369E9615" w14:textId="77777777" w:rsidR="00B00569" w:rsidRPr="009041E9" w:rsidRDefault="00B00569" w:rsidP="00B43C1A">
      <w:pPr>
        <w:pStyle w:val="ListParagraph"/>
        <w:numPr>
          <w:ilvl w:val="0"/>
          <w:numId w:val="2"/>
        </w:numPr>
        <w:spacing w:after="0"/>
        <w:ind w:left="1260"/>
        <w:jc w:val="both"/>
        <w:rPr>
          <w:rFonts w:ascii="Times New Roman" w:hAnsi="Times New Roman"/>
          <w:sz w:val="24"/>
          <w:szCs w:val="24"/>
        </w:rPr>
      </w:pPr>
      <w:r w:rsidRPr="009041E9">
        <w:rPr>
          <w:rFonts w:ascii="Times New Roman" w:hAnsi="Times New Roman"/>
          <w:sz w:val="24"/>
          <w:szCs w:val="24"/>
        </w:rPr>
        <w:t>There are two types of fund:</w:t>
      </w:r>
    </w:p>
    <w:p w14:paraId="7CF07A2B" w14:textId="77777777" w:rsidR="00A8506C" w:rsidRPr="009041E9" w:rsidRDefault="00A8506C" w:rsidP="00A8506C">
      <w:pPr>
        <w:pStyle w:val="ListParagraph"/>
        <w:spacing w:after="0"/>
        <w:ind w:left="1260"/>
        <w:jc w:val="both"/>
        <w:rPr>
          <w:rFonts w:ascii="Times New Roman" w:hAnsi="Times New Roman"/>
          <w:sz w:val="24"/>
          <w:szCs w:val="24"/>
        </w:rPr>
      </w:pPr>
    </w:p>
    <w:tbl>
      <w:tblPr>
        <w:tblW w:w="0" w:type="auto"/>
        <w:tblInd w:w="1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5310"/>
      </w:tblGrid>
      <w:tr w:rsidR="007C7F0C" w:rsidRPr="009041E9" w14:paraId="21B565C4" w14:textId="77777777" w:rsidTr="00A65916">
        <w:tc>
          <w:tcPr>
            <w:tcW w:w="2988" w:type="dxa"/>
            <w:shd w:val="clear" w:color="auto" w:fill="auto"/>
          </w:tcPr>
          <w:p w14:paraId="308BBBF5" w14:textId="77777777" w:rsidR="007C7F0C" w:rsidRPr="009041E9" w:rsidRDefault="007C7F0C" w:rsidP="00891206">
            <w:pPr>
              <w:pStyle w:val="ListParagraph"/>
              <w:spacing w:after="0"/>
              <w:ind w:left="0"/>
              <w:jc w:val="center"/>
              <w:rPr>
                <w:rFonts w:ascii="Times New Roman" w:hAnsi="Times New Roman"/>
                <w:b/>
                <w:sz w:val="24"/>
                <w:szCs w:val="24"/>
              </w:rPr>
            </w:pPr>
            <w:r w:rsidRPr="009041E9">
              <w:rPr>
                <w:rFonts w:ascii="Times New Roman" w:hAnsi="Times New Roman"/>
                <w:b/>
                <w:sz w:val="24"/>
                <w:szCs w:val="24"/>
              </w:rPr>
              <w:t>Type</w:t>
            </w:r>
          </w:p>
        </w:tc>
        <w:tc>
          <w:tcPr>
            <w:tcW w:w="5310" w:type="dxa"/>
            <w:tcBorders>
              <w:bottom w:val="single" w:sz="4" w:space="0" w:color="auto"/>
            </w:tcBorders>
            <w:shd w:val="clear" w:color="auto" w:fill="auto"/>
          </w:tcPr>
          <w:p w14:paraId="7BB6750D" w14:textId="77777777" w:rsidR="007C7F0C" w:rsidRPr="009041E9" w:rsidRDefault="007C7F0C" w:rsidP="00891206">
            <w:pPr>
              <w:pStyle w:val="ListParagraph"/>
              <w:spacing w:after="0"/>
              <w:ind w:left="0"/>
              <w:jc w:val="center"/>
              <w:rPr>
                <w:rFonts w:ascii="Times New Roman" w:hAnsi="Times New Roman"/>
                <w:b/>
                <w:sz w:val="24"/>
                <w:szCs w:val="24"/>
              </w:rPr>
            </w:pPr>
            <w:r w:rsidRPr="009041E9">
              <w:rPr>
                <w:rFonts w:ascii="Times New Roman" w:hAnsi="Times New Roman"/>
                <w:b/>
                <w:sz w:val="24"/>
                <w:szCs w:val="24"/>
              </w:rPr>
              <w:t>Description</w:t>
            </w:r>
          </w:p>
        </w:tc>
      </w:tr>
      <w:tr w:rsidR="007C7F0C" w:rsidRPr="009041E9" w14:paraId="65557CB4" w14:textId="77777777" w:rsidTr="00A65916">
        <w:tc>
          <w:tcPr>
            <w:tcW w:w="2988" w:type="dxa"/>
            <w:tcBorders>
              <w:right w:val="single" w:sz="4" w:space="0" w:color="auto"/>
            </w:tcBorders>
            <w:shd w:val="clear" w:color="auto" w:fill="auto"/>
          </w:tcPr>
          <w:p w14:paraId="470DD55D" w14:textId="77777777" w:rsidR="007C7F0C" w:rsidRPr="009041E9" w:rsidRDefault="007C7F0C" w:rsidP="00891206">
            <w:pPr>
              <w:pStyle w:val="ListParagraph"/>
              <w:spacing w:after="0"/>
              <w:ind w:left="0"/>
              <w:jc w:val="both"/>
              <w:rPr>
                <w:rFonts w:ascii="Times New Roman" w:hAnsi="Times New Roman"/>
                <w:sz w:val="24"/>
                <w:szCs w:val="24"/>
              </w:rPr>
            </w:pPr>
            <w:r w:rsidRPr="009041E9">
              <w:rPr>
                <w:rFonts w:ascii="Times New Roman" w:hAnsi="Times New Roman"/>
                <w:sz w:val="24"/>
                <w:szCs w:val="24"/>
              </w:rPr>
              <w:t>Revolving Fund</w:t>
            </w:r>
          </w:p>
          <w:p w14:paraId="78BF1D5C" w14:textId="77777777" w:rsidR="00A8506C" w:rsidRPr="009041E9" w:rsidRDefault="00A65916" w:rsidP="00891206">
            <w:pPr>
              <w:pStyle w:val="ListParagraph"/>
              <w:spacing w:after="0"/>
              <w:ind w:left="0"/>
              <w:jc w:val="both"/>
              <w:rPr>
                <w:rFonts w:ascii="Times New Roman" w:hAnsi="Times New Roman"/>
                <w:sz w:val="24"/>
                <w:szCs w:val="24"/>
              </w:rPr>
            </w:pPr>
            <w:r w:rsidRPr="009041E9">
              <w:rPr>
                <w:rFonts w:ascii="Times New Roman" w:hAnsi="Times New Roman"/>
                <w:sz w:val="24"/>
                <w:szCs w:val="24"/>
              </w:rPr>
              <w:t>(RF)</w:t>
            </w:r>
          </w:p>
        </w:tc>
        <w:tc>
          <w:tcPr>
            <w:tcW w:w="5310" w:type="dxa"/>
            <w:tcBorders>
              <w:left w:val="single" w:sz="4" w:space="0" w:color="auto"/>
            </w:tcBorders>
            <w:shd w:val="clear" w:color="auto" w:fill="auto"/>
          </w:tcPr>
          <w:p w14:paraId="7515EDEC" w14:textId="5B91B2B1" w:rsidR="00F1118D" w:rsidRPr="009041E9" w:rsidRDefault="00DE513C" w:rsidP="00E5183F">
            <w:pPr>
              <w:pStyle w:val="ListParagraph"/>
              <w:spacing w:after="0"/>
              <w:ind w:left="0"/>
              <w:jc w:val="both"/>
              <w:rPr>
                <w:rFonts w:ascii="Times New Roman" w:hAnsi="Times New Roman"/>
                <w:sz w:val="24"/>
                <w:szCs w:val="24"/>
              </w:rPr>
            </w:pPr>
            <w:r w:rsidRPr="009041E9">
              <w:rPr>
                <w:rFonts w:ascii="Times New Roman" w:hAnsi="Times New Roman"/>
                <w:sz w:val="24"/>
                <w:szCs w:val="24"/>
              </w:rPr>
              <w:t xml:space="preserve">This pertains to a fund </w:t>
            </w:r>
            <w:r w:rsidR="00E523EE" w:rsidRPr="009041E9">
              <w:rPr>
                <w:rFonts w:ascii="Times New Roman" w:hAnsi="Times New Roman"/>
                <w:sz w:val="24"/>
                <w:szCs w:val="24"/>
              </w:rPr>
              <w:t>established</w:t>
            </w:r>
            <w:r w:rsidR="003C000B" w:rsidRPr="009041E9">
              <w:rPr>
                <w:rFonts w:ascii="Times New Roman" w:hAnsi="Times New Roman"/>
                <w:sz w:val="24"/>
                <w:szCs w:val="24"/>
              </w:rPr>
              <w:t xml:space="preserve"> for small disbursements</w:t>
            </w:r>
            <w:r w:rsidRPr="009041E9">
              <w:rPr>
                <w:rFonts w:ascii="Times New Roman" w:hAnsi="Times New Roman"/>
                <w:sz w:val="24"/>
                <w:szCs w:val="24"/>
              </w:rPr>
              <w:t xml:space="preserve"> not exceeding </w:t>
            </w:r>
            <w:r w:rsidR="003C000B" w:rsidRPr="009041E9">
              <w:rPr>
                <w:rFonts w:ascii="Times New Roman" w:hAnsi="Times New Roman"/>
                <w:sz w:val="24"/>
                <w:szCs w:val="24"/>
              </w:rPr>
              <w:t>the limit set depending on the type of transaction.</w:t>
            </w:r>
          </w:p>
        </w:tc>
      </w:tr>
      <w:tr w:rsidR="007C7F0C" w:rsidRPr="009041E9" w14:paraId="7EB570FC" w14:textId="77777777" w:rsidTr="00A65916">
        <w:tc>
          <w:tcPr>
            <w:tcW w:w="2988" w:type="dxa"/>
            <w:tcBorders>
              <w:right w:val="single" w:sz="4" w:space="0" w:color="auto"/>
            </w:tcBorders>
            <w:shd w:val="clear" w:color="auto" w:fill="auto"/>
          </w:tcPr>
          <w:p w14:paraId="1B9DFCE7" w14:textId="77777777" w:rsidR="007C7F0C" w:rsidRPr="009041E9" w:rsidRDefault="007C7F0C" w:rsidP="00891206">
            <w:pPr>
              <w:pStyle w:val="ListParagraph"/>
              <w:spacing w:after="0"/>
              <w:ind w:left="0"/>
              <w:jc w:val="both"/>
              <w:rPr>
                <w:rFonts w:ascii="Times New Roman" w:hAnsi="Times New Roman"/>
                <w:sz w:val="24"/>
                <w:szCs w:val="24"/>
              </w:rPr>
            </w:pPr>
            <w:r w:rsidRPr="009041E9">
              <w:rPr>
                <w:rFonts w:ascii="Times New Roman" w:hAnsi="Times New Roman"/>
                <w:sz w:val="24"/>
                <w:szCs w:val="24"/>
              </w:rPr>
              <w:t>Vessel Operations Fund</w:t>
            </w:r>
            <w:r w:rsidR="00A65916" w:rsidRPr="009041E9">
              <w:rPr>
                <w:rFonts w:ascii="Times New Roman" w:hAnsi="Times New Roman"/>
                <w:sz w:val="24"/>
                <w:szCs w:val="24"/>
              </w:rPr>
              <w:t xml:space="preserve"> (VOF)</w:t>
            </w:r>
          </w:p>
          <w:p w14:paraId="16FBF8E5" w14:textId="77777777" w:rsidR="000532A3" w:rsidRPr="009041E9" w:rsidRDefault="000532A3" w:rsidP="00891206">
            <w:pPr>
              <w:pStyle w:val="ListParagraph"/>
              <w:spacing w:after="0"/>
              <w:ind w:left="0"/>
              <w:jc w:val="both"/>
              <w:rPr>
                <w:rFonts w:ascii="Times New Roman" w:hAnsi="Times New Roman"/>
                <w:sz w:val="24"/>
                <w:szCs w:val="24"/>
              </w:rPr>
            </w:pPr>
          </w:p>
        </w:tc>
        <w:tc>
          <w:tcPr>
            <w:tcW w:w="5310" w:type="dxa"/>
            <w:tcBorders>
              <w:left w:val="single" w:sz="4" w:space="0" w:color="auto"/>
            </w:tcBorders>
            <w:shd w:val="clear" w:color="auto" w:fill="auto"/>
          </w:tcPr>
          <w:p w14:paraId="5C9B3C81" w14:textId="22491B0D" w:rsidR="00E5183F" w:rsidRPr="009041E9" w:rsidRDefault="007C7F0C" w:rsidP="00E5183F">
            <w:pPr>
              <w:pStyle w:val="ListParagraph"/>
              <w:spacing w:after="0"/>
              <w:ind w:left="0"/>
              <w:jc w:val="both"/>
              <w:rPr>
                <w:rFonts w:ascii="Times New Roman" w:hAnsi="Times New Roman"/>
                <w:sz w:val="24"/>
                <w:szCs w:val="24"/>
              </w:rPr>
            </w:pPr>
            <w:r w:rsidRPr="009041E9">
              <w:rPr>
                <w:rFonts w:ascii="Times New Roman" w:hAnsi="Times New Roman"/>
                <w:sz w:val="24"/>
                <w:szCs w:val="24"/>
              </w:rPr>
              <w:t xml:space="preserve">This pertains to a fund established </w:t>
            </w:r>
            <w:r w:rsidR="003C000B" w:rsidRPr="009041E9">
              <w:rPr>
                <w:rFonts w:ascii="Times New Roman" w:hAnsi="Times New Roman"/>
                <w:sz w:val="24"/>
                <w:szCs w:val="24"/>
              </w:rPr>
              <w:t>to cover disbursements transact</w:t>
            </w:r>
            <w:r w:rsidR="00E5183F" w:rsidRPr="009041E9">
              <w:rPr>
                <w:rFonts w:ascii="Times New Roman" w:hAnsi="Times New Roman"/>
                <w:sz w:val="24"/>
                <w:szCs w:val="24"/>
              </w:rPr>
              <w:t>ions related to Company Vessels such as: Transportation expense, Materials supplies (i.e. liquefied petroleum gasoline, oring, gasket, others), Fresh water, Port charges, Vessel Repairs, and other vessel expenses.</w:t>
            </w:r>
          </w:p>
          <w:p w14:paraId="1255C00D" w14:textId="1F22B948" w:rsidR="00E5183F" w:rsidRPr="009041E9" w:rsidRDefault="00E5183F" w:rsidP="00E5183F">
            <w:pPr>
              <w:pStyle w:val="ListParagraph"/>
              <w:spacing w:after="0"/>
              <w:ind w:left="0"/>
              <w:jc w:val="both"/>
              <w:rPr>
                <w:rFonts w:ascii="Times New Roman" w:hAnsi="Times New Roman"/>
                <w:sz w:val="24"/>
                <w:szCs w:val="24"/>
              </w:rPr>
            </w:pPr>
          </w:p>
        </w:tc>
      </w:tr>
    </w:tbl>
    <w:p w14:paraId="11BC7194" w14:textId="77777777" w:rsidR="00B00569" w:rsidRPr="009041E9" w:rsidRDefault="00B00569" w:rsidP="00B00569">
      <w:pPr>
        <w:pStyle w:val="ListParagraph"/>
        <w:spacing w:after="0"/>
        <w:ind w:left="1260"/>
        <w:jc w:val="both"/>
        <w:rPr>
          <w:rFonts w:ascii="Times New Roman" w:hAnsi="Times New Roman"/>
          <w:sz w:val="24"/>
          <w:szCs w:val="24"/>
        </w:rPr>
      </w:pPr>
    </w:p>
    <w:p w14:paraId="7ADE20D8" w14:textId="00ADF53F" w:rsidR="00E5183F" w:rsidRPr="009041E9" w:rsidRDefault="00E5183F" w:rsidP="00B43C1A">
      <w:pPr>
        <w:pStyle w:val="ListParagraph"/>
        <w:numPr>
          <w:ilvl w:val="0"/>
          <w:numId w:val="2"/>
        </w:numPr>
        <w:spacing w:after="0"/>
        <w:ind w:left="1260"/>
        <w:jc w:val="both"/>
        <w:rPr>
          <w:rFonts w:ascii="Times New Roman" w:hAnsi="Times New Roman"/>
          <w:sz w:val="24"/>
          <w:szCs w:val="24"/>
        </w:rPr>
      </w:pPr>
      <w:r w:rsidRPr="009041E9">
        <w:rPr>
          <w:rFonts w:ascii="Times New Roman" w:hAnsi="Times New Roman"/>
          <w:sz w:val="24"/>
          <w:szCs w:val="24"/>
        </w:rPr>
        <w:t>The RF/VOF shall be kept by the cashier or any other qualified employee.</w:t>
      </w:r>
    </w:p>
    <w:p w14:paraId="74004F35" w14:textId="297C42A9" w:rsidR="00C96012" w:rsidRPr="009041E9" w:rsidRDefault="004863B6" w:rsidP="00B43C1A">
      <w:pPr>
        <w:pStyle w:val="ListParagraph"/>
        <w:numPr>
          <w:ilvl w:val="0"/>
          <w:numId w:val="2"/>
        </w:numPr>
        <w:spacing w:after="0"/>
        <w:ind w:left="1260"/>
        <w:jc w:val="both"/>
        <w:rPr>
          <w:rFonts w:ascii="Times New Roman" w:hAnsi="Times New Roman"/>
          <w:sz w:val="24"/>
          <w:szCs w:val="24"/>
        </w:rPr>
      </w:pPr>
      <w:r w:rsidRPr="009041E9">
        <w:rPr>
          <w:rFonts w:ascii="Times New Roman" w:hAnsi="Times New Roman"/>
          <w:sz w:val="24"/>
          <w:szCs w:val="24"/>
        </w:rPr>
        <w:t>The fund</w:t>
      </w:r>
      <w:r w:rsidR="00751799" w:rsidRPr="009041E9">
        <w:rPr>
          <w:rFonts w:ascii="Times New Roman" w:hAnsi="Times New Roman"/>
          <w:sz w:val="24"/>
          <w:szCs w:val="24"/>
        </w:rPr>
        <w:t xml:space="preserve"> </w:t>
      </w:r>
      <w:r w:rsidRPr="009041E9">
        <w:rPr>
          <w:rFonts w:ascii="Times New Roman" w:hAnsi="Times New Roman"/>
          <w:sz w:val="24"/>
          <w:szCs w:val="24"/>
        </w:rPr>
        <w:t>shall be kept under the imprest system.</w:t>
      </w:r>
      <w:r w:rsidR="00B05CD1" w:rsidRPr="009041E9">
        <w:rPr>
          <w:rFonts w:ascii="Times New Roman" w:hAnsi="Times New Roman"/>
          <w:sz w:val="24"/>
          <w:szCs w:val="24"/>
        </w:rPr>
        <w:t xml:space="preserve"> </w:t>
      </w:r>
    </w:p>
    <w:p w14:paraId="3D61C847" w14:textId="710AE40B" w:rsidR="00F8488E" w:rsidRPr="009041E9" w:rsidRDefault="00F8488E" w:rsidP="00F8488E">
      <w:pPr>
        <w:pStyle w:val="ListParagraph"/>
        <w:spacing w:after="0"/>
        <w:ind w:left="900"/>
        <w:jc w:val="both"/>
        <w:rPr>
          <w:rFonts w:ascii="Times New Roman" w:hAnsi="Times New Roman"/>
          <w:sz w:val="24"/>
          <w:szCs w:val="24"/>
        </w:rPr>
      </w:pPr>
    </w:p>
    <w:p w14:paraId="321A1874" w14:textId="77777777" w:rsidR="004863B6" w:rsidRPr="009041E9" w:rsidRDefault="004863B6" w:rsidP="00A472E0">
      <w:pPr>
        <w:numPr>
          <w:ilvl w:val="1"/>
          <w:numId w:val="1"/>
        </w:numPr>
        <w:tabs>
          <w:tab w:val="num" w:pos="1872"/>
        </w:tabs>
        <w:rPr>
          <w:b/>
        </w:rPr>
      </w:pPr>
      <w:r w:rsidRPr="009041E9">
        <w:rPr>
          <w:b/>
        </w:rPr>
        <w:t>Establishment</w:t>
      </w:r>
    </w:p>
    <w:p w14:paraId="2E28F40E" w14:textId="77777777" w:rsidR="004863B6" w:rsidRPr="009041E9" w:rsidRDefault="004863B6" w:rsidP="004863B6">
      <w:pPr>
        <w:tabs>
          <w:tab w:val="num" w:pos="1872"/>
        </w:tabs>
        <w:ind w:left="576"/>
        <w:rPr>
          <w:b/>
        </w:rPr>
      </w:pPr>
    </w:p>
    <w:p w14:paraId="3C5EC7DE" w14:textId="5CBD9DD1" w:rsidR="007F280A" w:rsidRPr="009041E9" w:rsidRDefault="004846BB" w:rsidP="00B43C1A">
      <w:pPr>
        <w:pStyle w:val="ListParagraph"/>
        <w:numPr>
          <w:ilvl w:val="0"/>
          <w:numId w:val="3"/>
        </w:numPr>
        <w:spacing w:after="0"/>
        <w:ind w:left="1260"/>
        <w:jc w:val="both"/>
        <w:rPr>
          <w:rFonts w:ascii="Times New Roman" w:hAnsi="Times New Roman"/>
          <w:sz w:val="24"/>
          <w:szCs w:val="24"/>
        </w:rPr>
      </w:pPr>
      <w:r>
        <w:rPr>
          <w:rFonts w:ascii="Times New Roman" w:hAnsi="Times New Roman"/>
          <w:sz w:val="24"/>
          <w:szCs w:val="24"/>
        </w:rPr>
        <w:t>In establishing a</w:t>
      </w:r>
      <w:r w:rsidR="00251F76" w:rsidRPr="009041E9">
        <w:rPr>
          <w:rFonts w:ascii="Times New Roman" w:hAnsi="Times New Roman"/>
          <w:sz w:val="24"/>
          <w:szCs w:val="24"/>
        </w:rPr>
        <w:t xml:space="preserve"> RF/VOF, the following should be considered:</w:t>
      </w:r>
    </w:p>
    <w:p w14:paraId="346A8BC8" w14:textId="0D10A274" w:rsidR="00251F76" w:rsidRPr="009041E9" w:rsidRDefault="00251F76" w:rsidP="00251F76">
      <w:pPr>
        <w:pStyle w:val="ListParagraph"/>
        <w:spacing w:after="0"/>
        <w:ind w:left="1260"/>
        <w:jc w:val="both"/>
        <w:rPr>
          <w:rFonts w:ascii="Times New Roman" w:hAnsi="Times New Roman"/>
          <w:sz w:val="24"/>
          <w:szCs w:val="24"/>
        </w:rPr>
      </w:pPr>
    </w:p>
    <w:p w14:paraId="5234EFB1" w14:textId="20004B43" w:rsidR="00251F76" w:rsidRPr="009041E9" w:rsidRDefault="00251F76" w:rsidP="00B43C1A">
      <w:pPr>
        <w:pStyle w:val="ListParagraph"/>
        <w:numPr>
          <w:ilvl w:val="0"/>
          <w:numId w:val="43"/>
        </w:numPr>
        <w:tabs>
          <w:tab w:val="left" w:pos="1620"/>
        </w:tabs>
        <w:spacing w:after="0"/>
        <w:jc w:val="both"/>
        <w:rPr>
          <w:rFonts w:ascii="Times New Roman" w:hAnsi="Times New Roman"/>
          <w:sz w:val="24"/>
          <w:szCs w:val="24"/>
        </w:rPr>
      </w:pPr>
      <w:r w:rsidRPr="009041E9">
        <w:rPr>
          <w:rFonts w:ascii="Times New Roman" w:hAnsi="Times New Roman"/>
          <w:sz w:val="24"/>
          <w:szCs w:val="24"/>
        </w:rPr>
        <w:t>Determine if the need for the fund is temporary or permanent in nature. If it is temporary, the management should consider if there are other existing RF that can accommodate such need;</w:t>
      </w:r>
    </w:p>
    <w:p w14:paraId="34E3F036" w14:textId="4C28C465" w:rsidR="00251F76" w:rsidRPr="009041E9" w:rsidRDefault="00251F76" w:rsidP="00B43C1A">
      <w:pPr>
        <w:pStyle w:val="ListParagraph"/>
        <w:numPr>
          <w:ilvl w:val="0"/>
          <w:numId w:val="43"/>
        </w:numPr>
        <w:tabs>
          <w:tab w:val="left" w:pos="1620"/>
        </w:tabs>
        <w:spacing w:after="0"/>
        <w:jc w:val="both"/>
        <w:rPr>
          <w:rFonts w:ascii="Times New Roman" w:hAnsi="Times New Roman"/>
          <w:sz w:val="24"/>
          <w:szCs w:val="24"/>
        </w:rPr>
      </w:pPr>
      <w:r w:rsidRPr="009041E9">
        <w:rPr>
          <w:rFonts w:ascii="Times New Roman" w:hAnsi="Times New Roman"/>
          <w:sz w:val="24"/>
          <w:szCs w:val="24"/>
        </w:rPr>
        <w:t>Cost of maintaining a revolving fund; and</w:t>
      </w:r>
    </w:p>
    <w:p w14:paraId="4D3C21E9" w14:textId="6BAB2ABB" w:rsidR="00E5183F" w:rsidRPr="009041E9" w:rsidRDefault="00251F76" w:rsidP="00B43C1A">
      <w:pPr>
        <w:pStyle w:val="ListParagraph"/>
        <w:numPr>
          <w:ilvl w:val="0"/>
          <w:numId w:val="43"/>
        </w:numPr>
        <w:tabs>
          <w:tab w:val="left" w:pos="1620"/>
        </w:tabs>
        <w:spacing w:after="0"/>
        <w:jc w:val="both"/>
        <w:rPr>
          <w:rFonts w:ascii="Times New Roman" w:hAnsi="Times New Roman"/>
          <w:sz w:val="24"/>
          <w:szCs w:val="24"/>
        </w:rPr>
      </w:pPr>
      <w:r w:rsidRPr="009041E9">
        <w:rPr>
          <w:rFonts w:ascii="Times New Roman" w:hAnsi="Times New Roman"/>
          <w:sz w:val="24"/>
          <w:szCs w:val="24"/>
        </w:rPr>
        <w:t>Availability of qualified personnel.</w:t>
      </w:r>
      <w:r w:rsidR="00E5183F" w:rsidRPr="009041E9">
        <w:rPr>
          <w:rFonts w:ascii="Times New Roman" w:hAnsi="Times New Roman"/>
          <w:sz w:val="24"/>
          <w:szCs w:val="24"/>
        </w:rPr>
        <w:t xml:space="preserve"> The custodian of the RF/VOF should not have access to, or responsibility over, the accounting records related to disbursements. Moreover, approval of disbursements and custody of RF/VOF should be segregated.</w:t>
      </w:r>
    </w:p>
    <w:p w14:paraId="0AC2D632" w14:textId="6A379FD3" w:rsidR="00E5183F" w:rsidRPr="009041E9" w:rsidRDefault="00E5183F" w:rsidP="00E5183F">
      <w:pPr>
        <w:pStyle w:val="ListParagraph"/>
        <w:spacing w:after="0"/>
        <w:ind w:left="0"/>
        <w:jc w:val="both"/>
        <w:rPr>
          <w:rFonts w:ascii="Times New Roman" w:hAnsi="Times New Roman"/>
          <w:sz w:val="24"/>
          <w:szCs w:val="24"/>
        </w:rPr>
      </w:pPr>
    </w:p>
    <w:p w14:paraId="742795B9" w14:textId="5162E1D9" w:rsidR="004863B6" w:rsidRPr="009041E9" w:rsidRDefault="004863B6" w:rsidP="00B43C1A">
      <w:pPr>
        <w:pStyle w:val="ListParagraph"/>
        <w:numPr>
          <w:ilvl w:val="0"/>
          <w:numId w:val="3"/>
        </w:numPr>
        <w:spacing w:after="0"/>
        <w:ind w:left="1260"/>
        <w:jc w:val="both"/>
        <w:rPr>
          <w:rFonts w:ascii="Times New Roman" w:hAnsi="Times New Roman"/>
          <w:sz w:val="24"/>
          <w:szCs w:val="24"/>
        </w:rPr>
      </w:pPr>
      <w:r w:rsidRPr="009041E9">
        <w:rPr>
          <w:rFonts w:ascii="Times New Roman" w:hAnsi="Times New Roman"/>
          <w:sz w:val="24"/>
          <w:szCs w:val="24"/>
        </w:rPr>
        <w:t xml:space="preserve">Establishment of </w:t>
      </w:r>
      <w:r w:rsidR="00A33B02" w:rsidRPr="009041E9">
        <w:rPr>
          <w:rFonts w:ascii="Times New Roman" w:hAnsi="Times New Roman"/>
          <w:sz w:val="24"/>
          <w:szCs w:val="24"/>
        </w:rPr>
        <w:t>RF/VOF</w:t>
      </w:r>
      <w:r w:rsidR="007F280A" w:rsidRPr="009041E9">
        <w:rPr>
          <w:rFonts w:ascii="Times New Roman" w:hAnsi="Times New Roman"/>
          <w:sz w:val="24"/>
          <w:szCs w:val="24"/>
        </w:rPr>
        <w:t xml:space="preserve"> sha</w:t>
      </w:r>
      <w:r w:rsidR="00277E5E" w:rsidRPr="009041E9">
        <w:rPr>
          <w:rFonts w:ascii="Times New Roman" w:hAnsi="Times New Roman"/>
          <w:sz w:val="24"/>
          <w:szCs w:val="24"/>
        </w:rPr>
        <w:t>ll be made through issuance of c</w:t>
      </w:r>
      <w:r w:rsidR="007F280A" w:rsidRPr="009041E9">
        <w:rPr>
          <w:rFonts w:ascii="Times New Roman" w:hAnsi="Times New Roman"/>
          <w:sz w:val="24"/>
          <w:szCs w:val="24"/>
        </w:rPr>
        <w:t>heck</w:t>
      </w:r>
      <w:r w:rsidR="004C16E7" w:rsidRPr="009041E9">
        <w:rPr>
          <w:rFonts w:ascii="Times New Roman" w:hAnsi="Times New Roman"/>
          <w:sz w:val="24"/>
          <w:szCs w:val="24"/>
        </w:rPr>
        <w:t>.</w:t>
      </w:r>
    </w:p>
    <w:p w14:paraId="2DA7D5D7" w14:textId="77777777" w:rsidR="00176678" w:rsidRPr="009041E9" w:rsidRDefault="004863B6" w:rsidP="00B43C1A">
      <w:pPr>
        <w:pStyle w:val="ListParagraph"/>
        <w:numPr>
          <w:ilvl w:val="0"/>
          <w:numId w:val="3"/>
        </w:numPr>
        <w:spacing w:after="0"/>
        <w:ind w:left="1260"/>
        <w:jc w:val="both"/>
        <w:rPr>
          <w:rFonts w:ascii="Times New Roman" w:hAnsi="Times New Roman"/>
          <w:sz w:val="24"/>
          <w:szCs w:val="24"/>
        </w:rPr>
      </w:pPr>
      <w:r w:rsidRPr="009041E9">
        <w:rPr>
          <w:rFonts w:ascii="Times New Roman" w:hAnsi="Times New Roman"/>
          <w:sz w:val="24"/>
          <w:szCs w:val="24"/>
        </w:rPr>
        <w:t xml:space="preserve">The </w:t>
      </w:r>
      <w:r w:rsidR="00A33B02" w:rsidRPr="009041E9">
        <w:rPr>
          <w:rFonts w:ascii="Times New Roman" w:hAnsi="Times New Roman"/>
          <w:sz w:val="24"/>
          <w:szCs w:val="24"/>
        </w:rPr>
        <w:t>RF/VOF</w:t>
      </w:r>
      <w:r w:rsidRPr="009041E9">
        <w:rPr>
          <w:rFonts w:ascii="Times New Roman" w:hAnsi="Times New Roman"/>
          <w:sz w:val="24"/>
          <w:szCs w:val="24"/>
        </w:rPr>
        <w:t xml:space="preserve"> maintained shall be evaluated regularly to determine if there is a need to increase/decrease the funds established.</w:t>
      </w:r>
    </w:p>
    <w:p w14:paraId="7F3CCD9E" w14:textId="45E8D943" w:rsidR="00E5183F" w:rsidRPr="009041E9" w:rsidRDefault="00BB0BAA" w:rsidP="00B43C1A">
      <w:pPr>
        <w:pStyle w:val="ListParagraph"/>
        <w:numPr>
          <w:ilvl w:val="0"/>
          <w:numId w:val="3"/>
        </w:numPr>
        <w:spacing w:after="0"/>
        <w:ind w:left="1260"/>
        <w:jc w:val="both"/>
        <w:rPr>
          <w:rFonts w:ascii="Times New Roman" w:hAnsi="Times New Roman"/>
          <w:sz w:val="24"/>
          <w:szCs w:val="24"/>
        </w:rPr>
      </w:pPr>
      <w:r w:rsidRPr="009041E9">
        <w:rPr>
          <w:rFonts w:ascii="Times New Roman" w:hAnsi="Times New Roman"/>
          <w:sz w:val="24"/>
          <w:szCs w:val="24"/>
        </w:rPr>
        <w:t>The establishment and any</w:t>
      </w:r>
      <w:r w:rsidR="00E01C76" w:rsidRPr="009041E9">
        <w:rPr>
          <w:rFonts w:ascii="Times New Roman" w:hAnsi="Times New Roman"/>
          <w:sz w:val="24"/>
          <w:szCs w:val="24"/>
        </w:rPr>
        <w:t xml:space="preserve"> </w:t>
      </w:r>
      <w:r w:rsidR="004863B6" w:rsidRPr="009041E9">
        <w:rPr>
          <w:rFonts w:ascii="Times New Roman" w:hAnsi="Times New Roman"/>
          <w:sz w:val="24"/>
          <w:szCs w:val="24"/>
        </w:rPr>
        <w:t xml:space="preserve">increase/decrease </w:t>
      </w:r>
      <w:r w:rsidR="00096C8D" w:rsidRPr="009041E9">
        <w:rPr>
          <w:rFonts w:ascii="Times New Roman" w:hAnsi="Times New Roman"/>
          <w:sz w:val="24"/>
          <w:szCs w:val="24"/>
        </w:rPr>
        <w:t xml:space="preserve">of </w:t>
      </w:r>
      <w:r w:rsidR="004C254F" w:rsidRPr="009041E9">
        <w:rPr>
          <w:rFonts w:ascii="Times New Roman" w:hAnsi="Times New Roman"/>
          <w:sz w:val="24"/>
          <w:szCs w:val="24"/>
        </w:rPr>
        <w:t>RF/</w:t>
      </w:r>
      <w:r w:rsidR="00096C8D" w:rsidRPr="009041E9">
        <w:rPr>
          <w:rFonts w:ascii="Times New Roman" w:hAnsi="Times New Roman"/>
          <w:sz w:val="24"/>
          <w:szCs w:val="24"/>
        </w:rPr>
        <w:t>VOF</w:t>
      </w:r>
      <w:r w:rsidR="004863B6" w:rsidRPr="009041E9">
        <w:rPr>
          <w:rFonts w:ascii="Times New Roman" w:hAnsi="Times New Roman"/>
          <w:sz w:val="24"/>
          <w:szCs w:val="24"/>
        </w:rPr>
        <w:t xml:space="preserve"> should be duly supported by a</w:t>
      </w:r>
      <w:r w:rsidR="007F280A" w:rsidRPr="009041E9">
        <w:rPr>
          <w:rFonts w:ascii="Times New Roman" w:hAnsi="Times New Roman"/>
          <w:sz w:val="24"/>
          <w:szCs w:val="24"/>
        </w:rPr>
        <w:t>n</w:t>
      </w:r>
      <w:r w:rsidR="004863B6" w:rsidRPr="009041E9">
        <w:rPr>
          <w:rFonts w:ascii="Times New Roman" w:hAnsi="Times New Roman"/>
          <w:sz w:val="24"/>
          <w:szCs w:val="24"/>
        </w:rPr>
        <w:t xml:space="preserve"> </w:t>
      </w:r>
      <w:r w:rsidR="007F280A" w:rsidRPr="009041E9">
        <w:rPr>
          <w:rFonts w:ascii="Times New Roman" w:hAnsi="Times New Roman"/>
          <w:sz w:val="24"/>
          <w:szCs w:val="24"/>
        </w:rPr>
        <w:t xml:space="preserve">approved </w:t>
      </w:r>
      <w:r w:rsidR="004C16E7" w:rsidRPr="009041E9">
        <w:rPr>
          <w:rFonts w:ascii="Times New Roman" w:hAnsi="Times New Roman"/>
          <w:sz w:val="24"/>
          <w:szCs w:val="24"/>
        </w:rPr>
        <w:t>F</w:t>
      </w:r>
      <w:r w:rsidR="007F280A" w:rsidRPr="009041E9">
        <w:rPr>
          <w:rFonts w:ascii="Times New Roman" w:hAnsi="Times New Roman"/>
          <w:sz w:val="24"/>
          <w:szCs w:val="24"/>
        </w:rPr>
        <w:t xml:space="preserve">und </w:t>
      </w:r>
      <w:r w:rsidR="004C16E7" w:rsidRPr="009041E9">
        <w:rPr>
          <w:rFonts w:ascii="Times New Roman" w:hAnsi="Times New Roman"/>
          <w:sz w:val="24"/>
          <w:szCs w:val="24"/>
        </w:rPr>
        <w:t>R</w:t>
      </w:r>
      <w:r w:rsidR="007F280A" w:rsidRPr="009041E9">
        <w:rPr>
          <w:rFonts w:ascii="Times New Roman" w:hAnsi="Times New Roman"/>
          <w:sz w:val="24"/>
          <w:szCs w:val="24"/>
        </w:rPr>
        <w:t>eceipt (FR)</w:t>
      </w:r>
      <w:r w:rsidR="004C16E7" w:rsidRPr="009041E9">
        <w:rPr>
          <w:rFonts w:ascii="Times New Roman" w:hAnsi="Times New Roman"/>
          <w:sz w:val="24"/>
          <w:szCs w:val="24"/>
        </w:rPr>
        <w:t>.</w:t>
      </w:r>
    </w:p>
    <w:p w14:paraId="557412BA" w14:textId="38448448" w:rsidR="004863B6" w:rsidRPr="009041E9" w:rsidRDefault="004863B6" w:rsidP="004863B6">
      <w:pPr>
        <w:tabs>
          <w:tab w:val="num" w:pos="1872"/>
        </w:tabs>
        <w:ind w:left="576"/>
        <w:rPr>
          <w:b/>
        </w:rPr>
      </w:pPr>
    </w:p>
    <w:p w14:paraId="7E08CB04" w14:textId="77777777" w:rsidR="004863B6" w:rsidRPr="009041E9" w:rsidRDefault="004863B6" w:rsidP="00A472E0">
      <w:pPr>
        <w:numPr>
          <w:ilvl w:val="1"/>
          <w:numId w:val="1"/>
        </w:numPr>
        <w:rPr>
          <w:b/>
        </w:rPr>
      </w:pPr>
      <w:r w:rsidRPr="009041E9">
        <w:rPr>
          <w:b/>
        </w:rPr>
        <w:lastRenderedPageBreak/>
        <w:t xml:space="preserve">Disbursements </w:t>
      </w:r>
    </w:p>
    <w:p w14:paraId="2AB8359B" w14:textId="334387E6" w:rsidR="001E2ED9" w:rsidRPr="009041E9" w:rsidRDefault="009203E6" w:rsidP="007F280A">
      <w:pPr>
        <w:ind w:left="936"/>
      </w:pPr>
      <w:r w:rsidRPr="009041E9">
        <w:rPr>
          <w:b/>
        </w:rPr>
        <w:t xml:space="preserve">    </w:t>
      </w:r>
    </w:p>
    <w:p w14:paraId="0E3DF873" w14:textId="77777777" w:rsidR="00BB0BAA" w:rsidRPr="009041E9" w:rsidRDefault="00C67B58" w:rsidP="00B43C1A">
      <w:pPr>
        <w:numPr>
          <w:ilvl w:val="1"/>
          <w:numId w:val="4"/>
        </w:numPr>
        <w:tabs>
          <w:tab w:val="clear" w:pos="936"/>
        </w:tabs>
        <w:ind w:left="1260"/>
        <w:jc w:val="both"/>
      </w:pPr>
      <w:r w:rsidRPr="009041E9">
        <w:t>Individual disbursements</w:t>
      </w:r>
      <w:r w:rsidR="00BB0BAA" w:rsidRPr="009041E9">
        <w:t xml:space="preserve"> limit shall be as follows:</w:t>
      </w:r>
    </w:p>
    <w:p w14:paraId="1CD4121F" w14:textId="77777777" w:rsidR="00BB0BAA" w:rsidRPr="009041E9" w:rsidRDefault="00BB0BAA" w:rsidP="00BB0BAA">
      <w:pPr>
        <w:ind w:left="1260"/>
        <w:jc w:val="both"/>
      </w:pPr>
    </w:p>
    <w:tbl>
      <w:tblPr>
        <w:tblW w:w="8298" w:type="dxa"/>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5310"/>
      </w:tblGrid>
      <w:tr w:rsidR="00BB0BAA" w:rsidRPr="009041E9" w14:paraId="102B4B8A" w14:textId="77777777" w:rsidTr="004D6EA0">
        <w:tc>
          <w:tcPr>
            <w:tcW w:w="2988" w:type="dxa"/>
            <w:shd w:val="clear" w:color="auto" w:fill="auto"/>
          </w:tcPr>
          <w:p w14:paraId="355A5E59" w14:textId="77777777" w:rsidR="00BB0BAA" w:rsidRPr="009041E9" w:rsidRDefault="00BB0BAA" w:rsidP="00277E5E">
            <w:pPr>
              <w:pStyle w:val="ListParagraph"/>
              <w:spacing w:after="0"/>
              <w:ind w:left="0"/>
              <w:jc w:val="center"/>
              <w:rPr>
                <w:rFonts w:ascii="Times New Roman" w:hAnsi="Times New Roman"/>
                <w:b/>
                <w:sz w:val="24"/>
                <w:szCs w:val="24"/>
              </w:rPr>
            </w:pPr>
            <w:r w:rsidRPr="009041E9">
              <w:rPr>
                <w:rFonts w:ascii="Times New Roman" w:hAnsi="Times New Roman"/>
                <w:b/>
                <w:sz w:val="24"/>
                <w:szCs w:val="24"/>
              </w:rPr>
              <w:t>Type</w:t>
            </w:r>
          </w:p>
        </w:tc>
        <w:tc>
          <w:tcPr>
            <w:tcW w:w="5310" w:type="dxa"/>
            <w:tcBorders>
              <w:bottom w:val="single" w:sz="4" w:space="0" w:color="auto"/>
            </w:tcBorders>
            <w:shd w:val="clear" w:color="auto" w:fill="auto"/>
          </w:tcPr>
          <w:p w14:paraId="66E23C2C" w14:textId="0F714374" w:rsidR="00BB0BAA" w:rsidRPr="009041E9" w:rsidRDefault="00E5183F" w:rsidP="00BB0BAA">
            <w:pPr>
              <w:pStyle w:val="ListParagraph"/>
              <w:spacing w:after="0"/>
              <w:ind w:left="0"/>
              <w:jc w:val="center"/>
              <w:rPr>
                <w:rFonts w:ascii="Times New Roman" w:hAnsi="Times New Roman"/>
                <w:b/>
                <w:sz w:val="24"/>
                <w:szCs w:val="24"/>
              </w:rPr>
            </w:pPr>
            <w:r w:rsidRPr="009041E9">
              <w:rPr>
                <w:rFonts w:ascii="Times New Roman" w:hAnsi="Times New Roman"/>
                <w:b/>
                <w:sz w:val="24"/>
                <w:szCs w:val="24"/>
              </w:rPr>
              <w:t xml:space="preserve">Individual </w:t>
            </w:r>
            <w:r w:rsidR="00BB0BAA" w:rsidRPr="009041E9">
              <w:rPr>
                <w:rFonts w:ascii="Times New Roman" w:hAnsi="Times New Roman"/>
                <w:b/>
                <w:sz w:val="24"/>
                <w:szCs w:val="24"/>
              </w:rPr>
              <w:t>Disbursement Limit</w:t>
            </w:r>
          </w:p>
        </w:tc>
      </w:tr>
      <w:tr w:rsidR="00BB0BAA" w:rsidRPr="009041E9" w14:paraId="625BA17C" w14:textId="77777777" w:rsidTr="004D6EA0">
        <w:tc>
          <w:tcPr>
            <w:tcW w:w="2988" w:type="dxa"/>
            <w:tcBorders>
              <w:right w:val="single" w:sz="4" w:space="0" w:color="auto"/>
            </w:tcBorders>
            <w:shd w:val="clear" w:color="auto" w:fill="auto"/>
          </w:tcPr>
          <w:p w14:paraId="082F9089" w14:textId="55333384" w:rsidR="00BB0BAA" w:rsidRPr="009041E9" w:rsidRDefault="00BB0BAA" w:rsidP="00277E5E">
            <w:pPr>
              <w:pStyle w:val="ListParagraph"/>
              <w:spacing w:after="0"/>
              <w:ind w:left="0"/>
              <w:jc w:val="both"/>
              <w:rPr>
                <w:rFonts w:ascii="Times New Roman" w:hAnsi="Times New Roman"/>
                <w:sz w:val="24"/>
                <w:szCs w:val="24"/>
              </w:rPr>
            </w:pPr>
            <w:r w:rsidRPr="009041E9">
              <w:rPr>
                <w:rFonts w:ascii="Times New Roman" w:hAnsi="Times New Roman"/>
                <w:sz w:val="24"/>
                <w:szCs w:val="24"/>
              </w:rPr>
              <w:t>Revolving Fund</w:t>
            </w:r>
            <w:r w:rsidR="004D6EA0" w:rsidRPr="009041E9">
              <w:rPr>
                <w:rFonts w:ascii="Times New Roman" w:hAnsi="Times New Roman"/>
                <w:sz w:val="24"/>
                <w:szCs w:val="24"/>
              </w:rPr>
              <w:t xml:space="preserve"> </w:t>
            </w:r>
            <w:r w:rsidRPr="009041E9">
              <w:rPr>
                <w:rFonts w:ascii="Times New Roman" w:hAnsi="Times New Roman"/>
                <w:sz w:val="24"/>
                <w:szCs w:val="24"/>
              </w:rPr>
              <w:t>(RF)</w:t>
            </w:r>
          </w:p>
        </w:tc>
        <w:tc>
          <w:tcPr>
            <w:tcW w:w="5310" w:type="dxa"/>
            <w:tcBorders>
              <w:left w:val="single" w:sz="4" w:space="0" w:color="auto"/>
            </w:tcBorders>
            <w:shd w:val="clear" w:color="auto" w:fill="auto"/>
          </w:tcPr>
          <w:p w14:paraId="2AD24BE9" w14:textId="77777777" w:rsidR="00BB0BAA" w:rsidRPr="009041E9" w:rsidRDefault="00BB0BAA" w:rsidP="00BB0BAA">
            <w:pPr>
              <w:pStyle w:val="ListParagraph"/>
              <w:spacing w:after="0"/>
              <w:ind w:left="0"/>
              <w:jc w:val="both"/>
              <w:rPr>
                <w:rFonts w:ascii="Times New Roman" w:hAnsi="Times New Roman"/>
                <w:sz w:val="24"/>
                <w:szCs w:val="24"/>
              </w:rPr>
            </w:pPr>
            <w:r w:rsidRPr="009041E9">
              <w:rPr>
                <w:rFonts w:ascii="Times New Roman" w:hAnsi="Times New Roman"/>
                <w:sz w:val="24"/>
                <w:szCs w:val="24"/>
              </w:rPr>
              <w:t>Shall not exceed P2,000</w:t>
            </w:r>
            <w:r w:rsidR="00E5183F" w:rsidRPr="009041E9">
              <w:rPr>
                <w:rFonts w:ascii="Times New Roman" w:hAnsi="Times New Roman"/>
                <w:sz w:val="24"/>
                <w:szCs w:val="24"/>
              </w:rPr>
              <w:t xml:space="preserve"> except for requests for replenishment on VOF and EVCA</w:t>
            </w:r>
          </w:p>
          <w:p w14:paraId="23C89DD4" w14:textId="5A207917" w:rsidR="00E5183F" w:rsidRPr="009041E9" w:rsidRDefault="00E5183F" w:rsidP="00BB0BAA">
            <w:pPr>
              <w:pStyle w:val="ListParagraph"/>
              <w:spacing w:after="0"/>
              <w:ind w:left="0"/>
              <w:jc w:val="both"/>
              <w:rPr>
                <w:rFonts w:ascii="Times New Roman" w:hAnsi="Times New Roman"/>
                <w:sz w:val="24"/>
                <w:szCs w:val="24"/>
              </w:rPr>
            </w:pPr>
          </w:p>
        </w:tc>
      </w:tr>
      <w:tr w:rsidR="00BB0BAA" w:rsidRPr="009041E9" w14:paraId="0B29F321" w14:textId="77777777" w:rsidTr="004D6EA0">
        <w:tc>
          <w:tcPr>
            <w:tcW w:w="2988" w:type="dxa"/>
            <w:tcBorders>
              <w:right w:val="single" w:sz="4" w:space="0" w:color="auto"/>
            </w:tcBorders>
            <w:shd w:val="clear" w:color="auto" w:fill="auto"/>
          </w:tcPr>
          <w:p w14:paraId="704EF938" w14:textId="77777777" w:rsidR="00BB0BAA" w:rsidRPr="009041E9" w:rsidRDefault="00BB0BAA" w:rsidP="00277E5E">
            <w:pPr>
              <w:pStyle w:val="ListParagraph"/>
              <w:spacing w:after="0"/>
              <w:ind w:left="0"/>
              <w:jc w:val="both"/>
              <w:rPr>
                <w:rFonts w:ascii="Times New Roman" w:hAnsi="Times New Roman"/>
                <w:sz w:val="24"/>
                <w:szCs w:val="24"/>
              </w:rPr>
            </w:pPr>
            <w:r w:rsidRPr="009041E9">
              <w:rPr>
                <w:rFonts w:ascii="Times New Roman" w:hAnsi="Times New Roman"/>
                <w:sz w:val="24"/>
                <w:szCs w:val="24"/>
              </w:rPr>
              <w:t>Vessel Operations Fund (VOF)</w:t>
            </w:r>
          </w:p>
          <w:p w14:paraId="20BBDE1E" w14:textId="77777777" w:rsidR="00BB0BAA" w:rsidRPr="009041E9" w:rsidRDefault="00BB0BAA" w:rsidP="00277E5E">
            <w:pPr>
              <w:pStyle w:val="ListParagraph"/>
              <w:spacing w:after="0"/>
              <w:ind w:left="0"/>
              <w:jc w:val="both"/>
              <w:rPr>
                <w:rFonts w:ascii="Times New Roman" w:hAnsi="Times New Roman"/>
                <w:sz w:val="24"/>
                <w:szCs w:val="24"/>
              </w:rPr>
            </w:pPr>
          </w:p>
        </w:tc>
        <w:tc>
          <w:tcPr>
            <w:tcW w:w="5310" w:type="dxa"/>
            <w:tcBorders>
              <w:left w:val="single" w:sz="4" w:space="0" w:color="auto"/>
            </w:tcBorders>
            <w:shd w:val="clear" w:color="auto" w:fill="auto"/>
          </w:tcPr>
          <w:p w14:paraId="6244F9A4" w14:textId="2A161DFD" w:rsidR="00BB0BAA" w:rsidRPr="009041E9" w:rsidRDefault="00E5183F" w:rsidP="00BB0BAA">
            <w:pPr>
              <w:pStyle w:val="ListParagraph"/>
              <w:spacing w:after="0"/>
              <w:ind w:left="0"/>
              <w:jc w:val="both"/>
              <w:rPr>
                <w:rFonts w:ascii="Times New Roman" w:hAnsi="Times New Roman"/>
                <w:sz w:val="24"/>
                <w:szCs w:val="24"/>
              </w:rPr>
            </w:pPr>
            <w:r w:rsidRPr="009041E9">
              <w:rPr>
                <w:rFonts w:ascii="Times New Roman" w:hAnsi="Times New Roman"/>
                <w:sz w:val="24"/>
                <w:szCs w:val="24"/>
              </w:rPr>
              <w:t>Up to total amount of fund</w:t>
            </w:r>
          </w:p>
        </w:tc>
      </w:tr>
    </w:tbl>
    <w:p w14:paraId="36E5492C" w14:textId="77777777" w:rsidR="00BB0BAA" w:rsidRPr="009041E9" w:rsidRDefault="00BB0BAA" w:rsidP="00BB0BAA">
      <w:pPr>
        <w:ind w:left="1260"/>
        <w:jc w:val="both"/>
      </w:pPr>
    </w:p>
    <w:p w14:paraId="5A5F648A" w14:textId="5081A8C8" w:rsidR="00C67B58" w:rsidRPr="009041E9" w:rsidRDefault="00C67B58" w:rsidP="00BB0BAA">
      <w:pPr>
        <w:ind w:left="1260"/>
        <w:jc w:val="both"/>
      </w:pPr>
      <w:r w:rsidRPr="009041E9">
        <w:t xml:space="preserve"> </w:t>
      </w:r>
      <w:r w:rsidR="00304391" w:rsidRPr="009041E9">
        <w:t xml:space="preserve">Disbursements exceeding the limit set shall be issued with </w:t>
      </w:r>
      <w:r w:rsidR="004C16E7" w:rsidRPr="009041E9">
        <w:t>C</w:t>
      </w:r>
      <w:r w:rsidR="007F280A" w:rsidRPr="009041E9">
        <w:t>hec</w:t>
      </w:r>
      <w:r w:rsidR="004C16E7" w:rsidRPr="009041E9">
        <w:t>k</w:t>
      </w:r>
      <w:r w:rsidR="00304391" w:rsidRPr="009041E9">
        <w:t xml:space="preserve">s </w:t>
      </w:r>
      <w:r w:rsidR="00304391" w:rsidRPr="009041E9">
        <w:rPr>
          <w:i/>
        </w:rPr>
        <w:t>(refer to Check Requests and Disbursements)</w:t>
      </w:r>
      <w:r w:rsidR="00187310" w:rsidRPr="009041E9">
        <w:rPr>
          <w:i/>
        </w:rPr>
        <w:t>.</w:t>
      </w:r>
    </w:p>
    <w:p w14:paraId="22916288" w14:textId="6F6E6192" w:rsidR="00243D7F" w:rsidRPr="009041E9" w:rsidRDefault="00243D7F" w:rsidP="00283D1B">
      <w:pPr>
        <w:jc w:val="both"/>
      </w:pPr>
    </w:p>
    <w:p w14:paraId="3FAE1BEF" w14:textId="73AFE164" w:rsidR="00243D7F" w:rsidRPr="009041E9" w:rsidRDefault="00E11540" w:rsidP="00B43C1A">
      <w:pPr>
        <w:numPr>
          <w:ilvl w:val="1"/>
          <w:numId w:val="4"/>
        </w:numPr>
        <w:tabs>
          <w:tab w:val="clear" w:pos="936"/>
        </w:tabs>
        <w:ind w:left="1260"/>
        <w:jc w:val="both"/>
      </w:pPr>
      <w:r w:rsidRPr="009041E9">
        <w:t xml:space="preserve">All </w:t>
      </w:r>
      <w:r w:rsidR="00E038FE" w:rsidRPr="009041E9">
        <w:t>RF</w:t>
      </w:r>
      <w:r w:rsidR="00AB0491" w:rsidRPr="009041E9">
        <w:t>/VOF</w:t>
      </w:r>
      <w:r w:rsidRPr="009041E9">
        <w:t xml:space="preserve"> disbursements</w:t>
      </w:r>
      <w:r w:rsidR="00243D7F" w:rsidRPr="009041E9">
        <w:t xml:space="preserve"> </w:t>
      </w:r>
      <w:r w:rsidRPr="009041E9">
        <w:t>shall be made only on duly approved and adequately supported RFV</w:t>
      </w:r>
      <w:r w:rsidR="00CE7E45" w:rsidRPr="009041E9">
        <w:t xml:space="preserve">, CVS, </w:t>
      </w:r>
      <w:r w:rsidR="004C16E7" w:rsidRPr="009041E9">
        <w:t>and</w:t>
      </w:r>
      <w:r w:rsidR="007D1B3E" w:rsidRPr="009041E9">
        <w:t xml:space="preserve"> EVCA</w:t>
      </w:r>
      <w:r w:rsidR="00243D7F" w:rsidRPr="009041E9">
        <w:t>F as follows:</w:t>
      </w:r>
    </w:p>
    <w:p w14:paraId="2F8B8997" w14:textId="4E5AA083" w:rsidR="00243D7F" w:rsidRPr="009041E9" w:rsidRDefault="00243D7F" w:rsidP="00243D7F">
      <w:pPr>
        <w:ind w:left="1260"/>
        <w:jc w:val="both"/>
      </w:pPr>
    </w:p>
    <w:tbl>
      <w:tblPr>
        <w:tblW w:w="8010" w:type="dxa"/>
        <w:tblInd w:w="1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6192"/>
      </w:tblGrid>
      <w:tr w:rsidR="00243D7F" w:rsidRPr="009041E9" w14:paraId="5952B411" w14:textId="77777777" w:rsidTr="00B43C1A">
        <w:tc>
          <w:tcPr>
            <w:tcW w:w="1818" w:type="dxa"/>
            <w:shd w:val="clear" w:color="auto" w:fill="auto"/>
          </w:tcPr>
          <w:p w14:paraId="4140C519" w14:textId="1F188A5C" w:rsidR="00243D7F" w:rsidRPr="009041E9" w:rsidRDefault="00243D7F" w:rsidP="00B43C1A">
            <w:pPr>
              <w:jc w:val="center"/>
              <w:rPr>
                <w:b/>
              </w:rPr>
            </w:pPr>
            <w:r w:rsidRPr="009041E9">
              <w:rPr>
                <w:b/>
              </w:rPr>
              <w:t>Document</w:t>
            </w:r>
          </w:p>
        </w:tc>
        <w:tc>
          <w:tcPr>
            <w:tcW w:w="6192" w:type="dxa"/>
            <w:shd w:val="clear" w:color="auto" w:fill="auto"/>
          </w:tcPr>
          <w:p w14:paraId="6CD63263" w14:textId="534A14AE" w:rsidR="00243D7F" w:rsidRPr="009041E9" w:rsidRDefault="00243D7F" w:rsidP="00B43C1A">
            <w:pPr>
              <w:jc w:val="center"/>
              <w:rPr>
                <w:b/>
              </w:rPr>
            </w:pPr>
            <w:r w:rsidRPr="009041E9">
              <w:rPr>
                <w:b/>
              </w:rPr>
              <w:t>Approving Officer</w:t>
            </w:r>
          </w:p>
        </w:tc>
      </w:tr>
      <w:tr w:rsidR="00243D7F" w:rsidRPr="009041E9" w14:paraId="46438B6E" w14:textId="77777777" w:rsidTr="00B43C1A">
        <w:tc>
          <w:tcPr>
            <w:tcW w:w="1818" w:type="dxa"/>
            <w:shd w:val="clear" w:color="auto" w:fill="auto"/>
          </w:tcPr>
          <w:p w14:paraId="54D2D6E7" w14:textId="776D62DE" w:rsidR="00243D7F" w:rsidRPr="009041E9" w:rsidRDefault="00243D7F" w:rsidP="00B43C1A">
            <w:pPr>
              <w:jc w:val="both"/>
            </w:pPr>
            <w:r w:rsidRPr="009041E9">
              <w:t>RFV</w:t>
            </w:r>
          </w:p>
        </w:tc>
        <w:tc>
          <w:tcPr>
            <w:tcW w:w="6192" w:type="dxa"/>
            <w:shd w:val="clear" w:color="auto" w:fill="auto"/>
          </w:tcPr>
          <w:p w14:paraId="378B36E2" w14:textId="654BA1FB" w:rsidR="00243D7F" w:rsidRPr="009041E9" w:rsidRDefault="00243D7F" w:rsidP="00243D7F">
            <w:r w:rsidRPr="009041E9">
              <w:t>Department manager</w:t>
            </w:r>
          </w:p>
        </w:tc>
      </w:tr>
      <w:tr w:rsidR="00243D7F" w:rsidRPr="009041E9" w14:paraId="6DD6BA79" w14:textId="77777777" w:rsidTr="00B43C1A">
        <w:tc>
          <w:tcPr>
            <w:tcW w:w="1818" w:type="dxa"/>
            <w:shd w:val="clear" w:color="auto" w:fill="auto"/>
          </w:tcPr>
          <w:p w14:paraId="2848DE9E" w14:textId="5BAB335E" w:rsidR="00243D7F" w:rsidRPr="009041E9" w:rsidRDefault="00243D7F" w:rsidP="00B43C1A">
            <w:pPr>
              <w:jc w:val="both"/>
            </w:pPr>
            <w:r w:rsidRPr="009041E9">
              <w:t>CVS</w:t>
            </w:r>
          </w:p>
        </w:tc>
        <w:tc>
          <w:tcPr>
            <w:tcW w:w="6192" w:type="dxa"/>
            <w:shd w:val="clear" w:color="auto" w:fill="auto"/>
          </w:tcPr>
          <w:p w14:paraId="0E911D35" w14:textId="4F2E20FC" w:rsidR="00243D7F" w:rsidRPr="009041E9" w:rsidRDefault="00243D7F" w:rsidP="00243D7F">
            <w:r w:rsidRPr="009041E9">
              <w:t>Department manager</w:t>
            </w:r>
          </w:p>
        </w:tc>
      </w:tr>
      <w:tr w:rsidR="00243D7F" w:rsidRPr="009041E9" w14:paraId="240F7A5E" w14:textId="77777777" w:rsidTr="00B43C1A">
        <w:tc>
          <w:tcPr>
            <w:tcW w:w="1818" w:type="dxa"/>
            <w:shd w:val="clear" w:color="auto" w:fill="auto"/>
          </w:tcPr>
          <w:p w14:paraId="61BC9F67" w14:textId="577E5752" w:rsidR="00243D7F" w:rsidRPr="009041E9" w:rsidRDefault="00243D7F" w:rsidP="00B43C1A">
            <w:pPr>
              <w:jc w:val="both"/>
            </w:pPr>
            <w:r w:rsidRPr="009041E9">
              <w:t>EVCAF</w:t>
            </w:r>
          </w:p>
        </w:tc>
        <w:tc>
          <w:tcPr>
            <w:tcW w:w="6192" w:type="dxa"/>
            <w:shd w:val="clear" w:color="auto" w:fill="auto"/>
          </w:tcPr>
          <w:p w14:paraId="1C3C1E8B" w14:textId="7670CF23" w:rsidR="00243D7F" w:rsidRPr="009041E9" w:rsidRDefault="00243D7F" w:rsidP="00243D7F">
            <w:r w:rsidRPr="009041E9">
              <w:t>Operations manager and noted by the department manager</w:t>
            </w:r>
          </w:p>
        </w:tc>
      </w:tr>
    </w:tbl>
    <w:p w14:paraId="05CC97E9" w14:textId="77777777" w:rsidR="00243D7F" w:rsidRPr="009041E9" w:rsidRDefault="00243D7F" w:rsidP="00243D7F">
      <w:pPr>
        <w:ind w:left="1260"/>
        <w:jc w:val="both"/>
      </w:pPr>
    </w:p>
    <w:p w14:paraId="2CF8E020" w14:textId="58AAB2D7" w:rsidR="004863B6" w:rsidRPr="009041E9" w:rsidRDefault="004863B6" w:rsidP="00B43C1A">
      <w:pPr>
        <w:numPr>
          <w:ilvl w:val="1"/>
          <w:numId w:val="4"/>
        </w:numPr>
        <w:tabs>
          <w:tab w:val="clear" w:pos="936"/>
        </w:tabs>
        <w:ind w:left="1260"/>
        <w:jc w:val="both"/>
      </w:pPr>
      <w:r w:rsidRPr="009041E9">
        <w:t>All supporting documents (e.g. official receipts) shall be stamped “</w:t>
      </w:r>
      <w:r w:rsidR="0093525B" w:rsidRPr="009041E9">
        <w:t>PAID</w:t>
      </w:r>
      <w:r w:rsidRPr="009041E9">
        <w:t>” upon payment.</w:t>
      </w:r>
    </w:p>
    <w:p w14:paraId="5652B050" w14:textId="5C1CFE99" w:rsidR="00243D7F" w:rsidRPr="009041E9" w:rsidRDefault="0016110A" w:rsidP="00B43C1A">
      <w:pPr>
        <w:pStyle w:val="ListParagraph"/>
        <w:numPr>
          <w:ilvl w:val="0"/>
          <w:numId w:val="2"/>
        </w:numPr>
        <w:spacing w:after="0"/>
        <w:ind w:left="1260"/>
        <w:jc w:val="both"/>
        <w:rPr>
          <w:rFonts w:ascii="Times New Roman" w:hAnsi="Times New Roman"/>
          <w:sz w:val="24"/>
          <w:szCs w:val="24"/>
        </w:rPr>
      </w:pPr>
      <w:r w:rsidRPr="009041E9">
        <w:rPr>
          <w:rFonts w:ascii="Times New Roman" w:hAnsi="Times New Roman"/>
          <w:sz w:val="24"/>
          <w:szCs w:val="24"/>
        </w:rPr>
        <w:t>Encashment of</w:t>
      </w:r>
      <w:r w:rsidR="00243D7F" w:rsidRPr="009041E9">
        <w:rPr>
          <w:rFonts w:ascii="Times New Roman" w:hAnsi="Times New Roman"/>
          <w:sz w:val="24"/>
          <w:szCs w:val="24"/>
        </w:rPr>
        <w:t xml:space="preserve"> checks from the RF/VOF is not allowed.</w:t>
      </w:r>
    </w:p>
    <w:p w14:paraId="3D42D6C9" w14:textId="77777777" w:rsidR="00243D7F" w:rsidRPr="009041E9" w:rsidRDefault="00243D7F" w:rsidP="00B43C1A">
      <w:pPr>
        <w:numPr>
          <w:ilvl w:val="0"/>
          <w:numId w:val="2"/>
        </w:numPr>
        <w:ind w:left="1260"/>
        <w:rPr>
          <w:rFonts w:eastAsia="Calibri"/>
          <w:lang w:val="en-PH"/>
        </w:rPr>
      </w:pPr>
      <w:r w:rsidRPr="009041E9">
        <w:rPr>
          <w:rFonts w:eastAsia="Calibri"/>
          <w:lang w:val="en-PH"/>
        </w:rPr>
        <w:t xml:space="preserve">Disbursements out of the RF/VOF for </w:t>
      </w:r>
      <w:r w:rsidRPr="009041E9">
        <w:rPr>
          <w:rFonts w:eastAsia="Calibri"/>
          <w:b/>
          <w:lang w:val="en-PH"/>
        </w:rPr>
        <w:t>personal use</w:t>
      </w:r>
      <w:r w:rsidRPr="009041E9">
        <w:rPr>
          <w:rFonts w:eastAsia="Calibri"/>
          <w:lang w:val="en-PH"/>
        </w:rPr>
        <w:t xml:space="preserve"> are strictly prohibited. </w:t>
      </w:r>
    </w:p>
    <w:p w14:paraId="56C58685" w14:textId="4C18A482" w:rsidR="00243D7F" w:rsidRPr="009041E9" w:rsidRDefault="00243D7F" w:rsidP="004863B6">
      <w:pPr>
        <w:ind w:left="1260"/>
      </w:pPr>
    </w:p>
    <w:p w14:paraId="0FEED637" w14:textId="41C81D39" w:rsidR="001E2ED9" w:rsidRPr="009041E9" w:rsidRDefault="001E2ED9" w:rsidP="001E2ED9">
      <w:pPr>
        <w:numPr>
          <w:ilvl w:val="1"/>
          <w:numId w:val="1"/>
        </w:numPr>
        <w:rPr>
          <w:b/>
        </w:rPr>
      </w:pPr>
      <w:r w:rsidRPr="009041E9">
        <w:rPr>
          <w:b/>
        </w:rPr>
        <w:t>Cash Advances from the RF/VOF</w:t>
      </w:r>
    </w:p>
    <w:p w14:paraId="589CA7AA" w14:textId="77777777" w:rsidR="001E2ED9" w:rsidRPr="009041E9" w:rsidRDefault="001E2ED9" w:rsidP="001E2ED9">
      <w:pPr>
        <w:ind w:left="936"/>
        <w:rPr>
          <w:b/>
        </w:rPr>
      </w:pPr>
    </w:p>
    <w:p w14:paraId="2B04C3F8" w14:textId="7F185F02" w:rsidR="001E2ED9" w:rsidRPr="009041E9" w:rsidRDefault="001E2ED9" w:rsidP="00B43C1A">
      <w:pPr>
        <w:pStyle w:val="ListParagraph"/>
        <w:numPr>
          <w:ilvl w:val="0"/>
          <w:numId w:val="44"/>
        </w:numPr>
        <w:spacing w:after="0"/>
        <w:ind w:left="1260"/>
        <w:jc w:val="both"/>
        <w:rPr>
          <w:rFonts w:ascii="Times New Roman" w:hAnsi="Times New Roman"/>
          <w:sz w:val="24"/>
          <w:szCs w:val="24"/>
        </w:rPr>
      </w:pPr>
      <w:r w:rsidRPr="009041E9">
        <w:rPr>
          <w:rFonts w:ascii="Times New Roman" w:hAnsi="Times New Roman"/>
          <w:sz w:val="24"/>
          <w:szCs w:val="24"/>
        </w:rPr>
        <w:t>Cash advances out of the VOF are not allowed.</w:t>
      </w:r>
    </w:p>
    <w:p w14:paraId="0CD8FAA1" w14:textId="637F7051" w:rsidR="001E2ED9" w:rsidRPr="009041E9" w:rsidRDefault="001E2ED9" w:rsidP="00B43C1A">
      <w:pPr>
        <w:pStyle w:val="ListParagraph"/>
        <w:numPr>
          <w:ilvl w:val="0"/>
          <w:numId w:val="44"/>
        </w:numPr>
        <w:spacing w:after="0"/>
        <w:ind w:left="1260"/>
        <w:jc w:val="both"/>
        <w:rPr>
          <w:rFonts w:ascii="Times New Roman" w:hAnsi="Times New Roman"/>
          <w:sz w:val="24"/>
          <w:szCs w:val="24"/>
        </w:rPr>
      </w:pPr>
      <w:r w:rsidRPr="009041E9">
        <w:rPr>
          <w:rFonts w:ascii="Times New Roman" w:hAnsi="Times New Roman"/>
          <w:sz w:val="24"/>
          <w:szCs w:val="24"/>
        </w:rPr>
        <w:t>Cash advances from the RF for liquidation are allowed on the following instances:</w:t>
      </w:r>
    </w:p>
    <w:p w14:paraId="7B13AC1B" w14:textId="77777777" w:rsidR="001E2ED9" w:rsidRPr="009041E9" w:rsidRDefault="001E2ED9" w:rsidP="001E2ED9">
      <w:pPr>
        <w:pStyle w:val="ListParagraph"/>
        <w:spacing w:after="0"/>
        <w:ind w:left="1260"/>
        <w:jc w:val="both"/>
        <w:rPr>
          <w:rFonts w:ascii="Times New Roman" w:hAnsi="Times New Roman"/>
          <w:sz w:val="24"/>
          <w:szCs w:val="24"/>
        </w:rPr>
      </w:pPr>
    </w:p>
    <w:p w14:paraId="3CBE7BCC" w14:textId="77777777" w:rsidR="001E2ED9" w:rsidRPr="009041E9" w:rsidRDefault="001E2ED9" w:rsidP="00B43C1A">
      <w:pPr>
        <w:pStyle w:val="ListParagraph"/>
        <w:numPr>
          <w:ilvl w:val="0"/>
          <w:numId w:val="42"/>
        </w:numPr>
        <w:tabs>
          <w:tab w:val="left" w:pos="1620"/>
        </w:tabs>
        <w:spacing w:after="0"/>
        <w:jc w:val="both"/>
        <w:rPr>
          <w:rFonts w:ascii="Times New Roman" w:hAnsi="Times New Roman"/>
          <w:sz w:val="24"/>
          <w:szCs w:val="24"/>
        </w:rPr>
      </w:pPr>
      <w:r w:rsidRPr="009041E9">
        <w:rPr>
          <w:rFonts w:ascii="Times New Roman" w:hAnsi="Times New Roman"/>
          <w:sz w:val="24"/>
          <w:szCs w:val="24"/>
        </w:rPr>
        <w:t xml:space="preserve">If cash advances are needed for the Company’s operations and the amount involved does not exceed the disbursement limit set for revolving fund (i.e. P2,000 per transaction). </w:t>
      </w:r>
    </w:p>
    <w:p w14:paraId="72A021D7" w14:textId="77777777" w:rsidR="001E2ED9" w:rsidRPr="009041E9" w:rsidRDefault="001E2ED9" w:rsidP="001E2ED9">
      <w:pPr>
        <w:pStyle w:val="ListParagraph"/>
        <w:tabs>
          <w:tab w:val="left" w:pos="1620"/>
        </w:tabs>
        <w:spacing w:after="0"/>
        <w:ind w:left="1620"/>
        <w:jc w:val="both"/>
        <w:rPr>
          <w:rFonts w:ascii="Times New Roman" w:hAnsi="Times New Roman"/>
          <w:sz w:val="24"/>
          <w:szCs w:val="24"/>
        </w:rPr>
      </w:pPr>
    </w:p>
    <w:p w14:paraId="043F220E" w14:textId="77777777" w:rsidR="001E2ED9" w:rsidRPr="009041E9" w:rsidRDefault="001E2ED9" w:rsidP="00B43C1A">
      <w:pPr>
        <w:pStyle w:val="ListParagraph"/>
        <w:numPr>
          <w:ilvl w:val="0"/>
          <w:numId w:val="42"/>
        </w:numPr>
        <w:tabs>
          <w:tab w:val="left" w:pos="1620"/>
        </w:tabs>
        <w:spacing w:after="0"/>
        <w:jc w:val="both"/>
        <w:rPr>
          <w:rFonts w:ascii="Times New Roman" w:hAnsi="Times New Roman"/>
          <w:sz w:val="24"/>
          <w:szCs w:val="24"/>
        </w:rPr>
      </w:pPr>
      <w:r w:rsidRPr="009041E9">
        <w:rPr>
          <w:rFonts w:ascii="Times New Roman" w:hAnsi="Times New Roman"/>
          <w:sz w:val="24"/>
          <w:szCs w:val="24"/>
        </w:rPr>
        <w:t>If the cash advance is approved by the designated officer.</w:t>
      </w:r>
    </w:p>
    <w:p w14:paraId="050A2AC3" w14:textId="263950EB" w:rsidR="001E2ED9" w:rsidRDefault="001E2ED9" w:rsidP="001E2ED9">
      <w:pPr>
        <w:pStyle w:val="ListParagraph"/>
        <w:spacing w:after="0"/>
        <w:jc w:val="both"/>
        <w:rPr>
          <w:rFonts w:ascii="Times New Roman" w:hAnsi="Times New Roman"/>
          <w:sz w:val="24"/>
          <w:szCs w:val="24"/>
        </w:rPr>
      </w:pPr>
    </w:p>
    <w:p w14:paraId="7FE21ECF" w14:textId="4F718712" w:rsidR="00283D1B" w:rsidRDefault="00283D1B" w:rsidP="001E2ED9">
      <w:pPr>
        <w:pStyle w:val="ListParagraph"/>
        <w:spacing w:after="0"/>
        <w:jc w:val="both"/>
        <w:rPr>
          <w:rFonts w:ascii="Times New Roman" w:hAnsi="Times New Roman"/>
          <w:sz w:val="24"/>
          <w:szCs w:val="24"/>
        </w:rPr>
      </w:pPr>
    </w:p>
    <w:p w14:paraId="51579A00" w14:textId="77777777" w:rsidR="00283D1B" w:rsidRPr="009041E9" w:rsidRDefault="00283D1B" w:rsidP="001E2ED9">
      <w:pPr>
        <w:pStyle w:val="ListParagraph"/>
        <w:spacing w:after="0"/>
        <w:jc w:val="both"/>
        <w:rPr>
          <w:rFonts w:ascii="Times New Roman" w:hAnsi="Times New Roman"/>
          <w:sz w:val="24"/>
          <w:szCs w:val="24"/>
        </w:rPr>
      </w:pPr>
    </w:p>
    <w:p w14:paraId="72172CBD" w14:textId="6165AC65" w:rsidR="001E2ED9" w:rsidRPr="009041E9" w:rsidRDefault="001E2ED9" w:rsidP="00B43C1A">
      <w:pPr>
        <w:pStyle w:val="ListParagraph"/>
        <w:numPr>
          <w:ilvl w:val="0"/>
          <w:numId w:val="44"/>
        </w:numPr>
        <w:spacing w:after="0"/>
        <w:ind w:left="1260"/>
        <w:jc w:val="both"/>
        <w:rPr>
          <w:rFonts w:ascii="Times New Roman" w:hAnsi="Times New Roman"/>
          <w:sz w:val="24"/>
          <w:szCs w:val="24"/>
        </w:rPr>
      </w:pPr>
      <w:r w:rsidRPr="009041E9">
        <w:rPr>
          <w:rFonts w:ascii="Times New Roman" w:hAnsi="Times New Roman"/>
          <w:sz w:val="24"/>
          <w:szCs w:val="24"/>
        </w:rPr>
        <w:lastRenderedPageBreak/>
        <w:t xml:space="preserve">Cash advances for liquidation obtained from the RF shall be governed by the policies and procedures on </w:t>
      </w:r>
      <w:r w:rsidRPr="009041E9">
        <w:rPr>
          <w:rFonts w:ascii="Times New Roman" w:hAnsi="Times New Roman"/>
          <w:i/>
          <w:sz w:val="24"/>
          <w:szCs w:val="24"/>
        </w:rPr>
        <w:t>Cash Advances.</w:t>
      </w:r>
    </w:p>
    <w:p w14:paraId="14937D41" w14:textId="77777777" w:rsidR="007F280A" w:rsidRPr="009041E9" w:rsidRDefault="007F280A" w:rsidP="007F280A">
      <w:pPr>
        <w:pStyle w:val="ListParagraph"/>
        <w:spacing w:after="0"/>
        <w:ind w:left="1260"/>
        <w:jc w:val="both"/>
        <w:rPr>
          <w:rFonts w:ascii="Times New Roman" w:hAnsi="Times New Roman"/>
          <w:sz w:val="24"/>
          <w:szCs w:val="24"/>
        </w:rPr>
      </w:pPr>
    </w:p>
    <w:p w14:paraId="30E01312" w14:textId="46541235" w:rsidR="007F280A" w:rsidRPr="009041E9" w:rsidRDefault="007F280A" w:rsidP="00B43C1A">
      <w:pPr>
        <w:pStyle w:val="ListParagraph"/>
        <w:numPr>
          <w:ilvl w:val="0"/>
          <w:numId w:val="44"/>
        </w:numPr>
        <w:spacing w:after="0"/>
        <w:ind w:left="1260"/>
        <w:jc w:val="both"/>
        <w:rPr>
          <w:rFonts w:ascii="Times New Roman" w:hAnsi="Times New Roman"/>
          <w:sz w:val="24"/>
          <w:szCs w:val="24"/>
        </w:rPr>
      </w:pPr>
      <w:r w:rsidRPr="009041E9">
        <w:rPr>
          <w:rFonts w:ascii="Times New Roman" w:hAnsi="Times New Roman"/>
          <w:sz w:val="24"/>
          <w:szCs w:val="24"/>
        </w:rPr>
        <w:t>Cash advances for personal use are not allowed.</w:t>
      </w:r>
    </w:p>
    <w:p w14:paraId="754604B5" w14:textId="31E28E5B" w:rsidR="0037613B" w:rsidRPr="009041E9" w:rsidRDefault="0037613B" w:rsidP="00283D1B">
      <w:pPr>
        <w:pStyle w:val="ListParagraph"/>
        <w:spacing w:after="0"/>
        <w:ind w:left="0"/>
        <w:jc w:val="both"/>
        <w:rPr>
          <w:rFonts w:ascii="Times New Roman" w:hAnsi="Times New Roman"/>
          <w:sz w:val="24"/>
          <w:szCs w:val="24"/>
        </w:rPr>
      </w:pPr>
    </w:p>
    <w:p w14:paraId="1EE207D8" w14:textId="42269411" w:rsidR="001E2ED9" w:rsidRPr="009041E9" w:rsidRDefault="001E2ED9" w:rsidP="00B43C1A">
      <w:pPr>
        <w:pStyle w:val="ListParagraph"/>
        <w:numPr>
          <w:ilvl w:val="0"/>
          <w:numId w:val="44"/>
        </w:numPr>
        <w:spacing w:after="0"/>
        <w:ind w:left="1260"/>
        <w:jc w:val="both"/>
        <w:rPr>
          <w:rFonts w:ascii="Times New Roman" w:hAnsi="Times New Roman"/>
          <w:sz w:val="24"/>
          <w:szCs w:val="24"/>
        </w:rPr>
      </w:pPr>
      <w:r w:rsidRPr="009041E9">
        <w:rPr>
          <w:rFonts w:ascii="Times New Roman" w:hAnsi="Times New Roman"/>
          <w:sz w:val="24"/>
          <w:szCs w:val="24"/>
        </w:rPr>
        <w:t xml:space="preserve">The following are the </w:t>
      </w:r>
      <w:r w:rsidR="007F280A" w:rsidRPr="009041E9">
        <w:rPr>
          <w:rFonts w:ascii="Times New Roman" w:hAnsi="Times New Roman"/>
          <w:sz w:val="24"/>
          <w:szCs w:val="24"/>
        </w:rPr>
        <w:t xml:space="preserve">two types of cash advances </w:t>
      </w:r>
      <w:r w:rsidRPr="009041E9">
        <w:rPr>
          <w:rFonts w:ascii="Times New Roman" w:hAnsi="Times New Roman"/>
          <w:sz w:val="24"/>
          <w:szCs w:val="24"/>
        </w:rPr>
        <w:t xml:space="preserve">allowed to be </w:t>
      </w:r>
      <w:r w:rsidR="007F280A" w:rsidRPr="009041E9">
        <w:rPr>
          <w:rFonts w:ascii="Times New Roman" w:hAnsi="Times New Roman"/>
          <w:sz w:val="24"/>
          <w:szCs w:val="24"/>
        </w:rPr>
        <w:t xml:space="preserve">disbursed </w:t>
      </w:r>
      <w:r w:rsidRPr="009041E9">
        <w:rPr>
          <w:rFonts w:ascii="Times New Roman" w:hAnsi="Times New Roman"/>
          <w:sz w:val="24"/>
          <w:szCs w:val="24"/>
        </w:rPr>
        <w:t>from the RF:</w:t>
      </w:r>
    </w:p>
    <w:p w14:paraId="6053B6DE" w14:textId="77777777" w:rsidR="001E2ED9" w:rsidRPr="009041E9" w:rsidRDefault="001E2ED9" w:rsidP="001E2ED9">
      <w:pPr>
        <w:pStyle w:val="ListParagraph"/>
        <w:spacing w:after="0"/>
        <w:ind w:left="1260"/>
        <w:jc w:val="both"/>
        <w:rPr>
          <w:rFonts w:ascii="Times New Roman" w:hAnsi="Times New Roman"/>
          <w:sz w:val="24"/>
          <w:szCs w:val="24"/>
        </w:rPr>
      </w:pPr>
    </w:p>
    <w:tbl>
      <w:tblPr>
        <w:tblW w:w="8298" w:type="dxa"/>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0"/>
        <w:gridCol w:w="2774"/>
        <w:gridCol w:w="3574"/>
      </w:tblGrid>
      <w:tr w:rsidR="00B43C1A" w:rsidRPr="009041E9" w14:paraId="255FE3F1" w14:textId="77777777" w:rsidTr="00283D1B">
        <w:tc>
          <w:tcPr>
            <w:tcW w:w="1950" w:type="dxa"/>
            <w:shd w:val="clear" w:color="auto" w:fill="auto"/>
            <w:vAlign w:val="bottom"/>
          </w:tcPr>
          <w:p w14:paraId="069B54D8" w14:textId="4F1695FE" w:rsidR="001E2ED9" w:rsidRPr="009041E9" w:rsidRDefault="001E2ED9" w:rsidP="00B43C1A">
            <w:pPr>
              <w:pStyle w:val="ListParagraph"/>
              <w:spacing w:after="0"/>
              <w:ind w:left="0"/>
              <w:rPr>
                <w:rFonts w:ascii="Times New Roman" w:hAnsi="Times New Roman"/>
                <w:sz w:val="20"/>
                <w:szCs w:val="20"/>
              </w:rPr>
            </w:pPr>
          </w:p>
        </w:tc>
        <w:tc>
          <w:tcPr>
            <w:tcW w:w="2774" w:type="dxa"/>
            <w:shd w:val="clear" w:color="auto" w:fill="auto"/>
            <w:vAlign w:val="bottom"/>
          </w:tcPr>
          <w:p w14:paraId="10128F0E" w14:textId="77777777" w:rsidR="001E2ED9" w:rsidRPr="009041E9" w:rsidRDefault="001E2ED9" w:rsidP="00B43C1A">
            <w:pPr>
              <w:pStyle w:val="ListParagraph"/>
              <w:spacing w:after="0"/>
              <w:ind w:left="0"/>
              <w:jc w:val="center"/>
              <w:rPr>
                <w:rFonts w:ascii="Times New Roman" w:hAnsi="Times New Roman"/>
                <w:b/>
                <w:sz w:val="20"/>
                <w:szCs w:val="20"/>
              </w:rPr>
            </w:pPr>
            <w:r w:rsidRPr="009041E9">
              <w:rPr>
                <w:rFonts w:ascii="Times New Roman" w:hAnsi="Times New Roman"/>
                <w:b/>
                <w:sz w:val="20"/>
                <w:szCs w:val="20"/>
              </w:rPr>
              <w:t>Regular Cash Advance</w:t>
            </w:r>
          </w:p>
        </w:tc>
        <w:tc>
          <w:tcPr>
            <w:tcW w:w="3574" w:type="dxa"/>
            <w:shd w:val="clear" w:color="auto" w:fill="auto"/>
            <w:vAlign w:val="bottom"/>
          </w:tcPr>
          <w:p w14:paraId="3306C27C" w14:textId="77777777" w:rsidR="001E2ED9" w:rsidRPr="009041E9" w:rsidRDefault="001E2ED9" w:rsidP="00B43C1A">
            <w:pPr>
              <w:pStyle w:val="ListParagraph"/>
              <w:spacing w:after="0"/>
              <w:ind w:left="0"/>
              <w:jc w:val="center"/>
              <w:rPr>
                <w:rFonts w:ascii="Times New Roman" w:hAnsi="Times New Roman"/>
                <w:b/>
                <w:sz w:val="20"/>
                <w:szCs w:val="20"/>
              </w:rPr>
            </w:pPr>
            <w:r w:rsidRPr="009041E9">
              <w:rPr>
                <w:rFonts w:ascii="Times New Roman" w:hAnsi="Times New Roman"/>
                <w:b/>
                <w:sz w:val="20"/>
                <w:szCs w:val="20"/>
              </w:rPr>
              <w:t>Emergency Vessel Cash Advance</w:t>
            </w:r>
          </w:p>
        </w:tc>
      </w:tr>
      <w:tr w:rsidR="00B43C1A" w:rsidRPr="009041E9" w14:paraId="291A0355" w14:textId="77777777" w:rsidTr="00283D1B">
        <w:tc>
          <w:tcPr>
            <w:tcW w:w="1950" w:type="dxa"/>
            <w:shd w:val="clear" w:color="auto" w:fill="auto"/>
          </w:tcPr>
          <w:p w14:paraId="6AB866AB" w14:textId="77777777" w:rsidR="001E2ED9" w:rsidRPr="009041E9" w:rsidRDefault="001E2ED9" w:rsidP="00B43C1A">
            <w:pPr>
              <w:pStyle w:val="ListParagraph"/>
              <w:spacing w:after="0"/>
              <w:ind w:left="0"/>
              <w:rPr>
                <w:rFonts w:ascii="Times New Roman" w:hAnsi="Times New Roman"/>
                <w:b/>
                <w:sz w:val="20"/>
                <w:szCs w:val="20"/>
              </w:rPr>
            </w:pPr>
            <w:r w:rsidRPr="009041E9">
              <w:rPr>
                <w:rFonts w:ascii="Times New Roman" w:hAnsi="Times New Roman"/>
                <w:b/>
                <w:sz w:val="20"/>
                <w:szCs w:val="20"/>
              </w:rPr>
              <w:t>Description/purpose</w:t>
            </w:r>
          </w:p>
        </w:tc>
        <w:tc>
          <w:tcPr>
            <w:tcW w:w="2774" w:type="dxa"/>
            <w:shd w:val="clear" w:color="auto" w:fill="auto"/>
          </w:tcPr>
          <w:p w14:paraId="3F47B152" w14:textId="25224478" w:rsidR="001E2ED9" w:rsidRPr="009041E9" w:rsidRDefault="001E2ED9" w:rsidP="00B43C1A">
            <w:pPr>
              <w:pStyle w:val="ListParagraph"/>
              <w:spacing w:after="0"/>
              <w:ind w:left="0"/>
              <w:rPr>
                <w:rFonts w:ascii="Times New Roman" w:hAnsi="Times New Roman"/>
                <w:sz w:val="20"/>
                <w:szCs w:val="20"/>
              </w:rPr>
            </w:pPr>
            <w:r w:rsidRPr="009041E9">
              <w:rPr>
                <w:rFonts w:ascii="Times New Roman" w:hAnsi="Times New Roman"/>
                <w:sz w:val="20"/>
                <w:szCs w:val="20"/>
              </w:rPr>
              <w:t xml:space="preserve">This is for legitimate company/office expenses (other than </w:t>
            </w:r>
            <w:r w:rsidR="007F280A" w:rsidRPr="009041E9">
              <w:rPr>
                <w:rFonts w:ascii="Times New Roman" w:hAnsi="Times New Roman"/>
                <w:sz w:val="20"/>
                <w:szCs w:val="20"/>
              </w:rPr>
              <w:t xml:space="preserve">those related to </w:t>
            </w:r>
            <w:r w:rsidRPr="009041E9">
              <w:rPr>
                <w:rFonts w:ascii="Times New Roman" w:hAnsi="Times New Roman"/>
                <w:sz w:val="20"/>
                <w:szCs w:val="20"/>
              </w:rPr>
              <w:t>vessel</w:t>
            </w:r>
            <w:r w:rsidR="007F280A" w:rsidRPr="009041E9">
              <w:rPr>
                <w:rFonts w:ascii="Times New Roman" w:hAnsi="Times New Roman"/>
                <w:sz w:val="20"/>
                <w:szCs w:val="20"/>
              </w:rPr>
              <w:t>s</w:t>
            </w:r>
            <w:r w:rsidRPr="009041E9">
              <w:rPr>
                <w:rFonts w:ascii="Times New Roman" w:hAnsi="Times New Roman"/>
                <w:sz w:val="20"/>
                <w:szCs w:val="20"/>
              </w:rPr>
              <w:t>)</w:t>
            </w:r>
          </w:p>
        </w:tc>
        <w:tc>
          <w:tcPr>
            <w:tcW w:w="3574" w:type="dxa"/>
            <w:shd w:val="clear" w:color="auto" w:fill="auto"/>
          </w:tcPr>
          <w:p w14:paraId="662FCE2C" w14:textId="7ACA862E" w:rsidR="00655516" w:rsidRPr="009041E9" w:rsidRDefault="00655516" w:rsidP="00B43C1A">
            <w:pPr>
              <w:pStyle w:val="ListParagraph"/>
              <w:spacing w:after="0"/>
              <w:ind w:left="0"/>
              <w:rPr>
                <w:rFonts w:ascii="Times New Roman" w:hAnsi="Times New Roman"/>
                <w:sz w:val="20"/>
                <w:szCs w:val="20"/>
              </w:rPr>
            </w:pPr>
            <w:r w:rsidRPr="009041E9">
              <w:rPr>
                <w:rFonts w:ascii="Times New Roman" w:hAnsi="Times New Roman"/>
                <w:sz w:val="20"/>
                <w:szCs w:val="20"/>
              </w:rPr>
              <w:t xml:space="preserve">An EVCA is allowed on the following circumstances: </w:t>
            </w:r>
          </w:p>
          <w:p w14:paraId="468A9250" w14:textId="77777777" w:rsidR="00655516" w:rsidRPr="009041E9" w:rsidRDefault="00655516" w:rsidP="00B43C1A">
            <w:pPr>
              <w:pStyle w:val="ListParagraph"/>
              <w:spacing w:after="0"/>
              <w:ind w:left="0"/>
              <w:rPr>
                <w:rFonts w:ascii="Times New Roman" w:hAnsi="Times New Roman"/>
                <w:sz w:val="10"/>
                <w:szCs w:val="20"/>
              </w:rPr>
            </w:pPr>
          </w:p>
          <w:p w14:paraId="0190BDB5" w14:textId="3F7E14B3" w:rsidR="00655516" w:rsidRPr="009041E9" w:rsidRDefault="00655516" w:rsidP="00B43C1A">
            <w:pPr>
              <w:pStyle w:val="ListParagraph"/>
              <w:numPr>
                <w:ilvl w:val="0"/>
                <w:numId w:val="41"/>
              </w:numPr>
              <w:spacing w:after="0"/>
              <w:ind w:left="165" w:hanging="180"/>
              <w:jc w:val="both"/>
              <w:rPr>
                <w:rFonts w:ascii="Times New Roman" w:hAnsi="Times New Roman"/>
                <w:sz w:val="20"/>
                <w:szCs w:val="20"/>
              </w:rPr>
            </w:pPr>
            <w:r w:rsidRPr="009041E9">
              <w:rPr>
                <w:rFonts w:ascii="Times New Roman" w:hAnsi="Times New Roman"/>
                <w:sz w:val="20"/>
                <w:szCs w:val="20"/>
              </w:rPr>
              <w:t>if the safety of the vessel and the</w:t>
            </w:r>
            <w:r w:rsidR="00857BCB">
              <w:rPr>
                <w:rFonts w:ascii="Times New Roman" w:hAnsi="Times New Roman"/>
                <w:sz w:val="20"/>
                <w:szCs w:val="20"/>
              </w:rPr>
              <w:t xml:space="preserve"> vessel crew is at stake </w:t>
            </w:r>
          </w:p>
          <w:p w14:paraId="58C52E89" w14:textId="0ED42323" w:rsidR="00655516" w:rsidRPr="009041E9" w:rsidRDefault="00655516" w:rsidP="00B43C1A">
            <w:pPr>
              <w:pStyle w:val="ListParagraph"/>
              <w:numPr>
                <w:ilvl w:val="0"/>
                <w:numId w:val="41"/>
              </w:numPr>
              <w:spacing w:after="0"/>
              <w:ind w:left="165" w:hanging="180"/>
              <w:jc w:val="both"/>
              <w:rPr>
                <w:rFonts w:ascii="Times New Roman" w:hAnsi="Times New Roman"/>
                <w:sz w:val="20"/>
                <w:szCs w:val="20"/>
              </w:rPr>
            </w:pPr>
            <w:r w:rsidRPr="009041E9">
              <w:rPr>
                <w:rFonts w:ascii="Times New Roman" w:hAnsi="Times New Roman"/>
                <w:sz w:val="20"/>
                <w:szCs w:val="20"/>
              </w:rPr>
              <w:t>if the vessel cannot continue its operation with</w:t>
            </w:r>
            <w:r w:rsidR="00857BCB">
              <w:rPr>
                <w:rFonts w:ascii="Times New Roman" w:hAnsi="Times New Roman"/>
                <w:sz w:val="20"/>
                <w:szCs w:val="20"/>
              </w:rPr>
              <w:t>out paying a particular expense</w:t>
            </w:r>
          </w:p>
          <w:p w14:paraId="4BF96CCE" w14:textId="276E97E0" w:rsidR="00655516" w:rsidRPr="009041E9" w:rsidRDefault="00655516" w:rsidP="00B43C1A">
            <w:pPr>
              <w:pStyle w:val="ListParagraph"/>
              <w:numPr>
                <w:ilvl w:val="0"/>
                <w:numId w:val="41"/>
              </w:numPr>
              <w:spacing w:after="0"/>
              <w:ind w:left="165" w:hanging="180"/>
              <w:jc w:val="both"/>
              <w:rPr>
                <w:rFonts w:ascii="Times New Roman" w:hAnsi="Times New Roman"/>
                <w:sz w:val="20"/>
                <w:szCs w:val="20"/>
              </w:rPr>
            </w:pPr>
            <w:r w:rsidRPr="009041E9">
              <w:rPr>
                <w:rFonts w:ascii="Times New Roman" w:hAnsi="Times New Roman"/>
                <w:sz w:val="20"/>
                <w:szCs w:val="20"/>
              </w:rPr>
              <w:t>if the VOF is no longer sufficient.</w:t>
            </w:r>
          </w:p>
          <w:p w14:paraId="5ABD3EAB" w14:textId="74FB426A" w:rsidR="001E2ED9" w:rsidRPr="009041E9" w:rsidRDefault="001E2ED9" w:rsidP="00B43C1A">
            <w:pPr>
              <w:pStyle w:val="ListParagraph"/>
              <w:spacing w:after="0"/>
              <w:ind w:left="0"/>
              <w:rPr>
                <w:rFonts w:ascii="Times New Roman" w:hAnsi="Times New Roman"/>
                <w:sz w:val="20"/>
                <w:szCs w:val="20"/>
              </w:rPr>
            </w:pPr>
            <w:r w:rsidRPr="009041E9">
              <w:rPr>
                <w:rFonts w:ascii="Times New Roman" w:hAnsi="Times New Roman"/>
                <w:sz w:val="20"/>
                <w:szCs w:val="20"/>
              </w:rPr>
              <w:t xml:space="preserve"> </w:t>
            </w:r>
          </w:p>
        </w:tc>
      </w:tr>
      <w:tr w:rsidR="007F280A" w:rsidRPr="009041E9" w14:paraId="1E255A04" w14:textId="77777777" w:rsidTr="00283D1B">
        <w:tc>
          <w:tcPr>
            <w:tcW w:w="1950" w:type="dxa"/>
            <w:shd w:val="clear" w:color="auto" w:fill="auto"/>
          </w:tcPr>
          <w:p w14:paraId="43E0185C" w14:textId="1F695541" w:rsidR="007F280A" w:rsidRPr="009041E9" w:rsidRDefault="007F280A" w:rsidP="00B43C1A">
            <w:pPr>
              <w:pStyle w:val="ListParagraph"/>
              <w:spacing w:after="0"/>
              <w:ind w:left="0"/>
              <w:rPr>
                <w:rFonts w:ascii="Times New Roman" w:hAnsi="Times New Roman"/>
                <w:b/>
                <w:sz w:val="20"/>
                <w:szCs w:val="20"/>
              </w:rPr>
            </w:pPr>
            <w:r w:rsidRPr="009041E9">
              <w:rPr>
                <w:rFonts w:ascii="Times New Roman" w:hAnsi="Times New Roman"/>
                <w:b/>
                <w:sz w:val="20"/>
                <w:szCs w:val="20"/>
              </w:rPr>
              <w:t>Approval</w:t>
            </w:r>
          </w:p>
        </w:tc>
        <w:tc>
          <w:tcPr>
            <w:tcW w:w="2774" w:type="dxa"/>
            <w:shd w:val="clear" w:color="auto" w:fill="auto"/>
          </w:tcPr>
          <w:p w14:paraId="308B7AD5" w14:textId="77777777" w:rsidR="007F280A" w:rsidRPr="009041E9" w:rsidRDefault="007F280A" w:rsidP="00B43C1A">
            <w:pPr>
              <w:pStyle w:val="ListParagraph"/>
              <w:spacing w:after="0"/>
              <w:ind w:left="0"/>
              <w:rPr>
                <w:rFonts w:ascii="Times New Roman" w:hAnsi="Times New Roman"/>
                <w:sz w:val="20"/>
                <w:szCs w:val="20"/>
              </w:rPr>
            </w:pPr>
            <w:r w:rsidRPr="009041E9">
              <w:rPr>
                <w:rFonts w:ascii="Times New Roman" w:hAnsi="Times New Roman"/>
                <w:sz w:val="20"/>
                <w:szCs w:val="20"/>
              </w:rPr>
              <w:t>Department head/in-charge of RF custodian</w:t>
            </w:r>
          </w:p>
          <w:p w14:paraId="07135F03" w14:textId="21ED881D" w:rsidR="00277E5E" w:rsidRPr="009041E9" w:rsidRDefault="00277E5E" w:rsidP="00B43C1A">
            <w:pPr>
              <w:pStyle w:val="ListParagraph"/>
              <w:spacing w:after="0"/>
              <w:ind w:left="0"/>
              <w:rPr>
                <w:rFonts w:ascii="Times New Roman" w:hAnsi="Times New Roman"/>
                <w:sz w:val="20"/>
                <w:szCs w:val="20"/>
              </w:rPr>
            </w:pPr>
          </w:p>
        </w:tc>
        <w:tc>
          <w:tcPr>
            <w:tcW w:w="3574" w:type="dxa"/>
            <w:shd w:val="clear" w:color="auto" w:fill="auto"/>
          </w:tcPr>
          <w:p w14:paraId="0D30A48C" w14:textId="24D3F841" w:rsidR="007F280A" w:rsidRPr="009041E9" w:rsidRDefault="007F280A" w:rsidP="00B43C1A">
            <w:pPr>
              <w:pStyle w:val="ListParagraph"/>
              <w:spacing w:after="0"/>
              <w:ind w:left="0"/>
              <w:rPr>
                <w:rFonts w:ascii="Times New Roman" w:hAnsi="Times New Roman"/>
                <w:sz w:val="20"/>
                <w:szCs w:val="20"/>
              </w:rPr>
            </w:pPr>
            <w:r w:rsidRPr="009041E9">
              <w:rPr>
                <w:rFonts w:ascii="Times New Roman" w:hAnsi="Times New Roman"/>
                <w:sz w:val="20"/>
                <w:szCs w:val="20"/>
              </w:rPr>
              <w:t>Operations manager and noted by the department manager of RF custodian</w:t>
            </w:r>
          </w:p>
        </w:tc>
      </w:tr>
      <w:tr w:rsidR="00B43C1A" w:rsidRPr="009041E9" w14:paraId="58901C36" w14:textId="77777777" w:rsidTr="00283D1B">
        <w:tc>
          <w:tcPr>
            <w:tcW w:w="1950" w:type="dxa"/>
            <w:shd w:val="clear" w:color="auto" w:fill="auto"/>
          </w:tcPr>
          <w:p w14:paraId="65FEAC38" w14:textId="77777777" w:rsidR="001E2ED9" w:rsidRPr="009041E9" w:rsidRDefault="001E2ED9" w:rsidP="00B43C1A">
            <w:pPr>
              <w:pStyle w:val="ListParagraph"/>
              <w:spacing w:after="0"/>
              <w:ind w:left="0"/>
              <w:rPr>
                <w:rFonts w:ascii="Times New Roman" w:hAnsi="Times New Roman"/>
                <w:b/>
                <w:sz w:val="20"/>
                <w:szCs w:val="20"/>
              </w:rPr>
            </w:pPr>
            <w:r w:rsidRPr="009041E9">
              <w:rPr>
                <w:rFonts w:ascii="Times New Roman" w:hAnsi="Times New Roman"/>
                <w:b/>
                <w:sz w:val="20"/>
                <w:szCs w:val="20"/>
              </w:rPr>
              <w:t>Liquidation period</w:t>
            </w:r>
          </w:p>
        </w:tc>
        <w:tc>
          <w:tcPr>
            <w:tcW w:w="2774" w:type="dxa"/>
            <w:shd w:val="clear" w:color="auto" w:fill="auto"/>
          </w:tcPr>
          <w:p w14:paraId="6C1E47C3" w14:textId="77777777" w:rsidR="001E2ED9" w:rsidRPr="009041E9" w:rsidRDefault="001E2ED9" w:rsidP="00B43C1A">
            <w:pPr>
              <w:pStyle w:val="ListParagraph"/>
              <w:spacing w:after="0"/>
              <w:ind w:left="0"/>
              <w:rPr>
                <w:rFonts w:ascii="Times New Roman" w:hAnsi="Times New Roman"/>
                <w:sz w:val="20"/>
                <w:szCs w:val="20"/>
              </w:rPr>
            </w:pPr>
            <w:r w:rsidRPr="009041E9">
              <w:rPr>
                <w:rFonts w:ascii="Times New Roman" w:hAnsi="Times New Roman"/>
                <w:sz w:val="20"/>
                <w:szCs w:val="20"/>
              </w:rPr>
              <w:t>three (3) days from the date of disbursement</w:t>
            </w:r>
          </w:p>
          <w:p w14:paraId="7621C019" w14:textId="635918EE" w:rsidR="00277E5E" w:rsidRPr="009041E9" w:rsidRDefault="00277E5E" w:rsidP="00B43C1A">
            <w:pPr>
              <w:pStyle w:val="ListParagraph"/>
              <w:spacing w:after="0"/>
              <w:ind w:left="0"/>
              <w:rPr>
                <w:rFonts w:ascii="Times New Roman" w:hAnsi="Times New Roman"/>
                <w:sz w:val="20"/>
                <w:szCs w:val="20"/>
              </w:rPr>
            </w:pPr>
          </w:p>
        </w:tc>
        <w:tc>
          <w:tcPr>
            <w:tcW w:w="3574" w:type="dxa"/>
            <w:shd w:val="clear" w:color="auto" w:fill="auto"/>
          </w:tcPr>
          <w:p w14:paraId="07D38488" w14:textId="77777777" w:rsidR="001E2ED9" w:rsidRPr="009041E9" w:rsidRDefault="001E2ED9" w:rsidP="00B43C1A">
            <w:pPr>
              <w:pStyle w:val="ListParagraph"/>
              <w:spacing w:after="0"/>
              <w:ind w:left="0"/>
              <w:rPr>
                <w:rFonts w:ascii="Times New Roman" w:hAnsi="Times New Roman"/>
                <w:sz w:val="20"/>
                <w:szCs w:val="20"/>
              </w:rPr>
            </w:pPr>
            <w:r w:rsidRPr="009041E9">
              <w:rPr>
                <w:rFonts w:ascii="Times New Roman" w:hAnsi="Times New Roman"/>
                <w:sz w:val="20"/>
                <w:szCs w:val="20"/>
              </w:rPr>
              <w:t>One (1) month from the date of disbursement</w:t>
            </w:r>
          </w:p>
        </w:tc>
      </w:tr>
    </w:tbl>
    <w:p w14:paraId="07D08AA5" w14:textId="77777777" w:rsidR="001E2ED9" w:rsidRPr="009041E9" w:rsidRDefault="001E2ED9" w:rsidP="001E2ED9">
      <w:pPr>
        <w:pStyle w:val="ListParagraph"/>
        <w:spacing w:after="0"/>
        <w:ind w:left="1260"/>
        <w:jc w:val="both"/>
        <w:rPr>
          <w:rFonts w:ascii="Times New Roman" w:hAnsi="Times New Roman"/>
          <w:sz w:val="24"/>
          <w:szCs w:val="24"/>
        </w:rPr>
      </w:pPr>
    </w:p>
    <w:p w14:paraId="66638347" w14:textId="77777777" w:rsidR="001E2ED9" w:rsidRPr="009041E9" w:rsidRDefault="001E2ED9" w:rsidP="00B43C1A">
      <w:pPr>
        <w:pStyle w:val="ListParagraph"/>
        <w:numPr>
          <w:ilvl w:val="0"/>
          <w:numId w:val="44"/>
        </w:numPr>
        <w:spacing w:after="0"/>
        <w:ind w:left="1260"/>
        <w:jc w:val="both"/>
        <w:rPr>
          <w:rFonts w:ascii="Times New Roman" w:hAnsi="Times New Roman"/>
          <w:sz w:val="24"/>
          <w:szCs w:val="24"/>
        </w:rPr>
      </w:pPr>
      <w:r w:rsidRPr="009041E9">
        <w:rPr>
          <w:rFonts w:ascii="Times New Roman" w:hAnsi="Times New Roman"/>
          <w:sz w:val="24"/>
          <w:szCs w:val="24"/>
        </w:rPr>
        <w:t>Cash advances shall only be disbursed in accordance to its intended/approved purpose. Diverting the funds to other purposes is not allowed. In instances that the purpose of the cash advance did not push through, the funds should be immediately returned to the RF Custodian;</w:t>
      </w:r>
    </w:p>
    <w:p w14:paraId="48E067ED" w14:textId="77777777" w:rsidR="007F280A" w:rsidRPr="009041E9" w:rsidRDefault="007F280A" w:rsidP="001E2ED9">
      <w:pPr>
        <w:pStyle w:val="ListParagraph"/>
        <w:spacing w:after="0"/>
        <w:ind w:left="1260"/>
        <w:jc w:val="both"/>
        <w:rPr>
          <w:rFonts w:ascii="Times New Roman" w:hAnsi="Times New Roman"/>
          <w:sz w:val="24"/>
          <w:szCs w:val="24"/>
        </w:rPr>
      </w:pPr>
    </w:p>
    <w:p w14:paraId="0A28249A" w14:textId="47A59B22" w:rsidR="001E2ED9" w:rsidRPr="009041E9" w:rsidRDefault="001E2ED9" w:rsidP="00B43C1A">
      <w:pPr>
        <w:pStyle w:val="ListParagraph"/>
        <w:numPr>
          <w:ilvl w:val="0"/>
          <w:numId w:val="44"/>
        </w:numPr>
        <w:spacing w:after="0"/>
        <w:ind w:left="1260"/>
        <w:jc w:val="both"/>
        <w:rPr>
          <w:rFonts w:ascii="Times New Roman" w:hAnsi="Times New Roman"/>
          <w:sz w:val="24"/>
          <w:szCs w:val="24"/>
        </w:rPr>
      </w:pPr>
      <w:r w:rsidRPr="009041E9">
        <w:rPr>
          <w:rFonts w:ascii="Times New Roman" w:hAnsi="Times New Roman"/>
          <w:sz w:val="24"/>
          <w:szCs w:val="24"/>
        </w:rPr>
        <w:t>Unliquidated cash advances within the limit set shall subject the employee to disciplinary action and outright deduction of the unliquidated amount from the employee’s payroll (taking into consideration labor law requirements on minimum net pay of employees)</w:t>
      </w:r>
      <w:r w:rsidR="00F255F8" w:rsidRPr="009041E9">
        <w:rPr>
          <w:rFonts w:ascii="Times New Roman" w:hAnsi="Times New Roman"/>
          <w:sz w:val="24"/>
          <w:szCs w:val="24"/>
        </w:rPr>
        <w:t>.</w:t>
      </w:r>
    </w:p>
    <w:p w14:paraId="3CAC7B82" w14:textId="10788BA9" w:rsidR="0016110A" w:rsidRPr="009041E9" w:rsidRDefault="0016110A" w:rsidP="004863B6">
      <w:pPr>
        <w:ind w:left="1260"/>
      </w:pPr>
    </w:p>
    <w:p w14:paraId="7B929168" w14:textId="77777777" w:rsidR="00F255F8" w:rsidRPr="009041E9" w:rsidRDefault="00F255F8" w:rsidP="004863B6">
      <w:pPr>
        <w:ind w:left="1260"/>
      </w:pPr>
    </w:p>
    <w:p w14:paraId="13D17749" w14:textId="2B59FA21" w:rsidR="0016110A" w:rsidRPr="009041E9" w:rsidRDefault="0016110A" w:rsidP="004863B6">
      <w:pPr>
        <w:ind w:left="1260"/>
      </w:pPr>
    </w:p>
    <w:p w14:paraId="35DD9EF4" w14:textId="4D5A9F6E" w:rsidR="0016110A" w:rsidRDefault="0016110A" w:rsidP="004863B6">
      <w:pPr>
        <w:ind w:left="1260"/>
      </w:pPr>
    </w:p>
    <w:p w14:paraId="28A3211E" w14:textId="77777777" w:rsidR="0059735E" w:rsidRPr="009041E9" w:rsidRDefault="0059735E" w:rsidP="004863B6">
      <w:pPr>
        <w:ind w:left="1260"/>
      </w:pPr>
    </w:p>
    <w:p w14:paraId="494DAAAA" w14:textId="76CECA60" w:rsidR="0016110A" w:rsidRPr="009041E9" w:rsidRDefault="0016110A" w:rsidP="004863B6">
      <w:pPr>
        <w:ind w:left="1260"/>
      </w:pPr>
    </w:p>
    <w:p w14:paraId="7636C41A" w14:textId="07AD0410" w:rsidR="0016110A" w:rsidRPr="009041E9" w:rsidRDefault="0016110A" w:rsidP="004863B6">
      <w:pPr>
        <w:ind w:left="1260"/>
      </w:pPr>
    </w:p>
    <w:p w14:paraId="13818F50" w14:textId="1FEECB5A" w:rsidR="0016110A" w:rsidRPr="009041E9" w:rsidRDefault="0016110A" w:rsidP="004863B6">
      <w:pPr>
        <w:ind w:left="1260"/>
      </w:pPr>
    </w:p>
    <w:p w14:paraId="7F611879" w14:textId="2C7D279D" w:rsidR="0037613B" w:rsidRPr="009041E9" w:rsidRDefault="0037613B" w:rsidP="00283D1B"/>
    <w:p w14:paraId="3BA539B7" w14:textId="77777777" w:rsidR="004863B6" w:rsidRPr="009041E9" w:rsidRDefault="004863B6" w:rsidP="00A472E0">
      <w:pPr>
        <w:numPr>
          <w:ilvl w:val="1"/>
          <w:numId w:val="1"/>
        </w:numPr>
        <w:rPr>
          <w:b/>
        </w:rPr>
      </w:pPr>
      <w:r w:rsidRPr="009041E9">
        <w:rPr>
          <w:b/>
        </w:rPr>
        <w:lastRenderedPageBreak/>
        <w:t>Replenishments</w:t>
      </w:r>
    </w:p>
    <w:p w14:paraId="4CA3E7D6" w14:textId="77777777" w:rsidR="004863B6" w:rsidRPr="009041E9" w:rsidRDefault="004863B6" w:rsidP="004863B6">
      <w:pPr>
        <w:tabs>
          <w:tab w:val="num" w:pos="1872"/>
        </w:tabs>
        <w:ind w:left="936"/>
        <w:rPr>
          <w:b/>
        </w:rPr>
      </w:pPr>
    </w:p>
    <w:p w14:paraId="3CE42653" w14:textId="77777777" w:rsidR="0016110A" w:rsidRPr="009041E9" w:rsidRDefault="00EC6221" w:rsidP="00B43C1A">
      <w:pPr>
        <w:pStyle w:val="ListParagraph"/>
        <w:numPr>
          <w:ilvl w:val="1"/>
          <w:numId w:val="5"/>
        </w:numPr>
        <w:spacing w:after="0"/>
        <w:ind w:left="1260"/>
        <w:jc w:val="both"/>
        <w:rPr>
          <w:rFonts w:ascii="Times New Roman" w:hAnsi="Times New Roman"/>
          <w:sz w:val="24"/>
          <w:szCs w:val="24"/>
        </w:rPr>
      </w:pPr>
      <w:r w:rsidRPr="009041E9">
        <w:rPr>
          <w:rFonts w:ascii="Times New Roman" w:hAnsi="Times New Roman"/>
          <w:sz w:val="24"/>
          <w:szCs w:val="24"/>
        </w:rPr>
        <w:t>RF/VOF</w:t>
      </w:r>
      <w:r w:rsidR="004863B6" w:rsidRPr="009041E9">
        <w:rPr>
          <w:rFonts w:ascii="Times New Roman" w:hAnsi="Times New Roman"/>
          <w:sz w:val="24"/>
          <w:szCs w:val="24"/>
        </w:rPr>
        <w:t xml:space="preserve"> level shall be monitored at all times.</w:t>
      </w:r>
    </w:p>
    <w:p w14:paraId="2FCADEAF" w14:textId="277AE153" w:rsidR="00C33C43" w:rsidRPr="009041E9" w:rsidRDefault="004863B6" w:rsidP="00B43C1A">
      <w:pPr>
        <w:pStyle w:val="ListParagraph"/>
        <w:numPr>
          <w:ilvl w:val="1"/>
          <w:numId w:val="5"/>
        </w:numPr>
        <w:spacing w:after="0"/>
        <w:ind w:left="1260"/>
        <w:jc w:val="both"/>
        <w:rPr>
          <w:rFonts w:ascii="Times New Roman" w:hAnsi="Times New Roman"/>
          <w:sz w:val="24"/>
          <w:szCs w:val="24"/>
        </w:rPr>
      </w:pPr>
      <w:r w:rsidRPr="009041E9">
        <w:rPr>
          <w:rFonts w:ascii="Times New Roman" w:hAnsi="Times New Roman"/>
          <w:sz w:val="24"/>
          <w:szCs w:val="24"/>
        </w:rPr>
        <w:t xml:space="preserve">The </w:t>
      </w:r>
      <w:r w:rsidR="00EC6221" w:rsidRPr="009041E9">
        <w:rPr>
          <w:rFonts w:ascii="Times New Roman" w:hAnsi="Times New Roman"/>
          <w:sz w:val="24"/>
          <w:szCs w:val="24"/>
        </w:rPr>
        <w:t>RF/</w:t>
      </w:r>
      <w:r w:rsidR="005212CB" w:rsidRPr="009041E9">
        <w:rPr>
          <w:rFonts w:ascii="Times New Roman" w:hAnsi="Times New Roman"/>
          <w:sz w:val="24"/>
          <w:szCs w:val="24"/>
        </w:rPr>
        <w:t>VOF</w:t>
      </w:r>
      <w:r w:rsidRPr="009041E9">
        <w:rPr>
          <w:rFonts w:ascii="Times New Roman" w:hAnsi="Times New Roman"/>
          <w:sz w:val="24"/>
          <w:szCs w:val="24"/>
        </w:rPr>
        <w:t xml:space="preserve"> shall be replenished when the disbursements amount to </w:t>
      </w:r>
      <w:r w:rsidR="0016110A" w:rsidRPr="009041E9">
        <w:rPr>
          <w:rFonts w:ascii="Times New Roman" w:hAnsi="Times New Roman"/>
          <w:sz w:val="24"/>
          <w:szCs w:val="24"/>
        </w:rPr>
        <w:t xml:space="preserve">at least </w:t>
      </w:r>
      <w:r w:rsidRPr="009041E9">
        <w:rPr>
          <w:rFonts w:ascii="Times New Roman" w:hAnsi="Times New Roman"/>
          <w:sz w:val="24"/>
          <w:szCs w:val="24"/>
        </w:rPr>
        <w:t xml:space="preserve">50% of the </w:t>
      </w:r>
      <w:r w:rsidR="0016110A" w:rsidRPr="009041E9">
        <w:rPr>
          <w:rFonts w:ascii="Times New Roman" w:hAnsi="Times New Roman"/>
          <w:sz w:val="24"/>
          <w:szCs w:val="24"/>
        </w:rPr>
        <w:t xml:space="preserve">total </w:t>
      </w:r>
      <w:r w:rsidRPr="009041E9">
        <w:rPr>
          <w:rFonts w:ascii="Times New Roman" w:hAnsi="Times New Roman"/>
          <w:sz w:val="24"/>
          <w:szCs w:val="24"/>
        </w:rPr>
        <w:t>fund</w:t>
      </w:r>
      <w:r w:rsidR="0016110A" w:rsidRPr="009041E9">
        <w:rPr>
          <w:rFonts w:ascii="Times New Roman" w:hAnsi="Times New Roman"/>
          <w:sz w:val="24"/>
          <w:szCs w:val="24"/>
        </w:rPr>
        <w:t>s</w:t>
      </w:r>
      <w:r w:rsidR="00425739" w:rsidRPr="009041E9">
        <w:rPr>
          <w:rFonts w:ascii="Times New Roman" w:hAnsi="Times New Roman"/>
          <w:sz w:val="24"/>
          <w:szCs w:val="24"/>
        </w:rPr>
        <w:t>.</w:t>
      </w:r>
    </w:p>
    <w:p w14:paraId="03A23EFC" w14:textId="2E23152C" w:rsidR="00D6021C" w:rsidRPr="009041E9" w:rsidRDefault="00D6021C" w:rsidP="00B43C1A">
      <w:pPr>
        <w:pStyle w:val="ListParagraph"/>
        <w:numPr>
          <w:ilvl w:val="1"/>
          <w:numId w:val="5"/>
        </w:numPr>
        <w:spacing w:after="0"/>
        <w:ind w:left="1260"/>
        <w:jc w:val="both"/>
        <w:rPr>
          <w:rFonts w:ascii="Times New Roman" w:hAnsi="Times New Roman"/>
          <w:sz w:val="24"/>
          <w:szCs w:val="24"/>
        </w:rPr>
      </w:pPr>
      <w:r w:rsidRPr="009041E9">
        <w:rPr>
          <w:rFonts w:ascii="Times New Roman" w:hAnsi="Times New Roman"/>
          <w:sz w:val="24"/>
          <w:szCs w:val="24"/>
        </w:rPr>
        <w:t>Replenishment of funds shall be as follows:</w:t>
      </w:r>
    </w:p>
    <w:p w14:paraId="1A1ABEE0" w14:textId="1BB4F2D8" w:rsidR="00D6021C" w:rsidRPr="009041E9" w:rsidRDefault="00D6021C" w:rsidP="00D6021C">
      <w:pPr>
        <w:pStyle w:val="ListParagraph"/>
        <w:spacing w:after="0"/>
        <w:ind w:left="1260"/>
        <w:jc w:val="both"/>
        <w:rPr>
          <w:rFonts w:ascii="Times New Roman" w:hAnsi="Times New Roman"/>
          <w:sz w:val="24"/>
          <w:szCs w:val="24"/>
        </w:rPr>
      </w:pPr>
    </w:p>
    <w:tbl>
      <w:tblPr>
        <w:tblW w:w="8298" w:type="dxa"/>
        <w:tblInd w:w="1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0"/>
        <w:gridCol w:w="2774"/>
        <w:gridCol w:w="3574"/>
      </w:tblGrid>
      <w:tr w:rsidR="00B43C1A" w:rsidRPr="009041E9" w14:paraId="0A77EED3" w14:textId="77777777" w:rsidTr="00B43C1A">
        <w:tc>
          <w:tcPr>
            <w:tcW w:w="1950" w:type="dxa"/>
            <w:shd w:val="clear" w:color="auto" w:fill="auto"/>
            <w:vAlign w:val="bottom"/>
          </w:tcPr>
          <w:p w14:paraId="113C1A1A" w14:textId="77777777" w:rsidR="00D6021C" w:rsidRPr="009041E9" w:rsidRDefault="00D6021C" w:rsidP="00B43C1A">
            <w:pPr>
              <w:pStyle w:val="ListParagraph"/>
              <w:spacing w:after="0"/>
              <w:ind w:left="0"/>
              <w:rPr>
                <w:rFonts w:ascii="Times New Roman" w:hAnsi="Times New Roman"/>
                <w:sz w:val="20"/>
                <w:szCs w:val="20"/>
              </w:rPr>
            </w:pPr>
          </w:p>
        </w:tc>
        <w:tc>
          <w:tcPr>
            <w:tcW w:w="2774" w:type="dxa"/>
            <w:shd w:val="clear" w:color="auto" w:fill="auto"/>
            <w:vAlign w:val="bottom"/>
          </w:tcPr>
          <w:p w14:paraId="49C200E1" w14:textId="4CCC4044" w:rsidR="00D6021C" w:rsidRPr="009041E9" w:rsidRDefault="00D6021C" w:rsidP="00B43C1A">
            <w:pPr>
              <w:pStyle w:val="ListParagraph"/>
              <w:spacing w:after="0"/>
              <w:ind w:left="0"/>
              <w:jc w:val="center"/>
              <w:rPr>
                <w:rFonts w:ascii="Times New Roman" w:hAnsi="Times New Roman"/>
                <w:b/>
                <w:sz w:val="20"/>
                <w:szCs w:val="20"/>
              </w:rPr>
            </w:pPr>
            <w:r w:rsidRPr="009041E9">
              <w:rPr>
                <w:rFonts w:ascii="Times New Roman" w:hAnsi="Times New Roman"/>
                <w:b/>
                <w:sz w:val="20"/>
                <w:szCs w:val="20"/>
              </w:rPr>
              <w:t xml:space="preserve">Revolving Fund </w:t>
            </w:r>
          </w:p>
        </w:tc>
        <w:tc>
          <w:tcPr>
            <w:tcW w:w="3574" w:type="dxa"/>
            <w:shd w:val="clear" w:color="auto" w:fill="auto"/>
            <w:vAlign w:val="bottom"/>
          </w:tcPr>
          <w:p w14:paraId="32A8A2BD" w14:textId="7997BF9F" w:rsidR="00D6021C" w:rsidRPr="009041E9" w:rsidRDefault="00D6021C" w:rsidP="00B43C1A">
            <w:pPr>
              <w:pStyle w:val="ListParagraph"/>
              <w:spacing w:after="0"/>
              <w:ind w:left="0"/>
              <w:jc w:val="center"/>
              <w:rPr>
                <w:rFonts w:ascii="Times New Roman" w:hAnsi="Times New Roman"/>
                <w:b/>
                <w:sz w:val="20"/>
                <w:szCs w:val="20"/>
              </w:rPr>
            </w:pPr>
            <w:r w:rsidRPr="009041E9">
              <w:rPr>
                <w:rFonts w:ascii="Times New Roman" w:hAnsi="Times New Roman"/>
                <w:b/>
                <w:sz w:val="20"/>
                <w:szCs w:val="20"/>
              </w:rPr>
              <w:t>Vessel Operations Fund</w:t>
            </w:r>
          </w:p>
        </w:tc>
      </w:tr>
      <w:tr w:rsidR="00D6021C" w:rsidRPr="009041E9" w14:paraId="514EB2E6" w14:textId="77777777" w:rsidTr="00B43C1A">
        <w:tc>
          <w:tcPr>
            <w:tcW w:w="1950" w:type="dxa"/>
            <w:shd w:val="clear" w:color="auto" w:fill="auto"/>
            <w:vAlign w:val="bottom"/>
          </w:tcPr>
          <w:p w14:paraId="6D79CF9C" w14:textId="77A58E23" w:rsidR="00D6021C" w:rsidRPr="009041E9" w:rsidRDefault="00D6021C" w:rsidP="00B43C1A">
            <w:pPr>
              <w:pStyle w:val="ListParagraph"/>
              <w:spacing w:after="0"/>
              <w:ind w:left="0"/>
              <w:rPr>
                <w:rFonts w:ascii="Times New Roman" w:hAnsi="Times New Roman"/>
                <w:b/>
                <w:sz w:val="20"/>
                <w:szCs w:val="20"/>
              </w:rPr>
            </w:pPr>
            <w:r w:rsidRPr="009041E9">
              <w:rPr>
                <w:rFonts w:ascii="Times New Roman" w:hAnsi="Times New Roman"/>
                <w:b/>
                <w:sz w:val="20"/>
                <w:szCs w:val="20"/>
              </w:rPr>
              <w:t>Form used</w:t>
            </w:r>
          </w:p>
        </w:tc>
        <w:tc>
          <w:tcPr>
            <w:tcW w:w="2774" w:type="dxa"/>
            <w:shd w:val="clear" w:color="auto" w:fill="auto"/>
            <w:vAlign w:val="bottom"/>
          </w:tcPr>
          <w:p w14:paraId="751E8DA7" w14:textId="25E3D429" w:rsidR="00D6021C" w:rsidRPr="009041E9" w:rsidRDefault="00D6021C" w:rsidP="00B43C1A">
            <w:pPr>
              <w:pStyle w:val="ListParagraph"/>
              <w:spacing w:after="0"/>
              <w:ind w:left="0"/>
              <w:jc w:val="center"/>
              <w:rPr>
                <w:rFonts w:ascii="Times New Roman" w:hAnsi="Times New Roman"/>
                <w:sz w:val="20"/>
                <w:szCs w:val="20"/>
              </w:rPr>
            </w:pPr>
            <w:r w:rsidRPr="009041E9">
              <w:rPr>
                <w:rFonts w:ascii="Times New Roman" w:hAnsi="Times New Roman"/>
                <w:sz w:val="20"/>
                <w:szCs w:val="20"/>
              </w:rPr>
              <w:t>RFRR</w:t>
            </w:r>
          </w:p>
        </w:tc>
        <w:tc>
          <w:tcPr>
            <w:tcW w:w="3574" w:type="dxa"/>
            <w:shd w:val="clear" w:color="auto" w:fill="auto"/>
            <w:vAlign w:val="bottom"/>
          </w:tcPr>
          <w:p w14:paraId="302D34C8" w14:textId="56F44F99" w:rsidR="00D6021C" w:rsidRPr="009041E9" w:rsidRDefault="00D6021C" w:rsidP="00B43C1A">
            <w:pPr>
              <w:pStyle w:val="ListParagraph"/>
              <w:spacing w:after="0"/>
              <w:ind w:left="0"/>
              <w:jc w:val="center"/>
              <w:rPr>
                <w:rFonts w:ascii="Times New Roman" w:hAnsi="Times New Roman"/>
                <w:sz w:val="20"/>
                <w:szCs w:val="20"/>
              </w:rPr>
            </w:pPr>
            <w:r w:rsidRPr="009041E9">
              <w:rPr>
                <w:rFonts w:ascii="Times New Roman" w:hAnsi="Times New Roman"/>
                <w:sz w:val="20"/>
                <w:szCs w:val="20"/>
              </w:rPr>
              <w:t>VRR</w:t>
            </w:r>
          </w:p>
        </w:tc>
      </w:tr>
      <w:tr w:rsidR="00B43C1A" w:rsidRPr="009041E9" w14:paraId="72C51AF1" w14:textId="77777777" w:rsidTr="00B43C1A">
        <w:tc>
          <w:tcPr>
            <w:tcW w:w="1950" w:type="dxa"/>
            <w:shd w:val="clear" w:color="auto" w:fill="auto"/>
          </w:tcPr>
          <w:p w14:paraId="3611D70A" w14:textId="7D2D5E23" w:rsidR="00D6021C" w:rsidRPr="009041E9" w:rsidRDefault="00D6021C" w:rsidP="00B43C1A">
            <w:pPr>
              <w:pStyle w:val="ListParagraph"/>
              <w:spacing w:after="0"/>
              <w:ind w:left="0"/>
              <w:rPr>
                <w:rFonts w:ascii="Times New Roman" w:hAnsi="Times New Roman"/>
                <w:b/>
                <w:sz w:val="20"/>
                <w:szCs w:val="20"/>
              </w:rPr>
            </w:pPr>
            <w:r w:rsidRPr="009041E9">
              <w:rPr>
                <w:rFonts w:ascii="Times New Roman" w:hAnsi="Times New Roman"/>
                <w:b/>
                <w:sz w:val="20"/>
                <w:szCs w:val="20"/>
              </w:rPr>
              <w:t>Manner of replenishment</w:t>
            </w:r>
          </w:p>
        </w:tc>
        <w:tc>
          <w:tcPr>
            <w:tcW w:w="2774" w:type="dxa"/>
            <w:shd w:val="clear" w:color="auto" w:fill="auto"/>
          </w:tcPr>
          <w:p w14:paraId="657371EC" w14:textId="368A09AF" w:rsidR="00D6021C" w:rsidRPr="009041E9" w:rsidRDefault="00D6021C" w:rsidP="00B43C1A">
            <w:pPr>
              <w:pStyle w:val="ListParagraph"/>
              <w:spacing w:after="0"/>
              <w:ind w:left="0"/>
              <w:rPr>
                <w:rFonts w:ascii="Times New Roman" w:hAnsi="Times New Roman"/>
                <w:sz w:val="20"/>
                <w:szCs w:val="20"/>
              </w:rPr>
            </w:pPr>
            <w:r w:rsidRPr="009041E9">
              <w:rPr>
                <w:rFonts w:ascii="Times New Roman" w:hAnsi="Times New Roman"/>
                <w:sz w:val="20"/>
                <w:szCs w:val="20"/>
              </w:rPr>
              <w:t>Through Issuance of Check</w:t>
            </w:r>
          </w:p>
        </w:tc>
        <w:tc>
          <w:tcPr>
            <w:tcW w:w="3574" w:type="dxa"/>
            <w:shd w:val="clear" w:color="auto" w:fill="auto"/>
          </w:tcPr>
          <w:p w14:paraId="78D732CF" w14:textId="78F50242" w:rsidR="00D6021C" w:rsidRPr="009041E9" w:rsidRDefault="00D6021C" w:rsidP="00B43C1A">
            <w:pPr>
              <w:pStyle w:val="ListParagraph"/>
              <w:spacing w:after="0"/>
              <w:ind w:left="0"/>
              <w:rPr>
                <w:rFonts w:ascii="Times New Roman" w:hAnsi="Times New Roman"/>
                <w:sz w:val="20"/>
                <w:szCs w:val="20"/>
              </w:rPr>
            </w:pPr>
            <w:r w:rsidRPr="009041E9">
              <w:rPr>
                <w:rFonts w:ascii="Times New Roman" w:hAnsi="Times New Roman"/>
                <w:sz w:val="20"/>
                <w:szCs w:val="20"/>
              </w:rPr>
              <w:t>Through disbursement from designated Revolving Fund</w:t>
            </w:r>
          </w:p>
        </w:tc>
      </w:tr>
      <w:tr w:rsidR="00B43C1A" w:rsidRPr="009041E9" w14:paraId="551BD159" w14:textId="77777777" w:rsidTr="00B43C1A">
        <w:tc>
          <w:tcPr>
            <w:tcW w:w="1950" w:type="dxa"/>
            <w:shd w:val="clear" w:color="auto" w:fill="auto"/>
          </w:tcPr>
          <w:p w14:paraId="0EA7978D" w14:textId="006E62F0" w:rsidR="00D6021C" w:rsidRPr="009041E9" w:rsidRDefault="00D6021C" w:rsidP="00B43C1A">
            <w:pPr>
              <w:pStyle w:val="ListParagraph"/>
              <w:spacing w:after="0"/>
              <w:ind w:left="0"/>
              <w:rPr>
                <w:rFonts w:ascii="Times New Roman" w:hAnsi="Times New Roman"/>
                <w:b/>
                <w:sz w:val="20"/>
                <w:szCs w:val="20"/>
              </w:rPr>
            </w:pPr>
            <w:r w:rsidRPr="009041E9">
              <w:rPr>
                <w:rFonts w:ascii="Times New Roman" w:hAnsi="Times New Roman"/>
                <w:b/>
                <w:sz w:val="20"/>
                <w:szCs w:val="20"/>
              </w:rPr>
              <w:t>Signatories</w:t>
            </w:r>
          </w:p>
        </w:tc>
        <w:tc>
          <w:tcPr>
            <w:tcW w:w="2774" w:type="dxa"/>
            <w:shd w:val="clear" w:color="auto" w:fill="auto"/>
          </w:tcPr>
          <w:p w14:paraId="4E6DA369" w14:textId="3D4EEBE1" w:rsidR="00D6021C" w:rsidRPr="009041E9" w:rsidRDefault="00D6021C" w:rsidP="00B43C1A">
            <w:pPr>
              <w:pStyle w:val="ListParagraph"/>
              <w:spacing w:after="0"/>
              <w:ind w:left="0"/>
              <w:rPr>
                <w:rFonts w:ascii="Times New Roman" w:hAnsi="Times New Roman"/>
                <w:sz w:val="20"/>
                <w:szCs w:val="20"/>
              </w:rPr>
            </w:pPr>
            <w:r w:rsidRPr="009041E9">
              <w:rPr>
                <w:rFonts w:ascii="Times New Roman" w:hAnsi="Times New Roman"/>
                <w:sz w:val="20"/>
                <w:szCs w:val="20"/>
              </w:rPr>
              <w:t>The RFRR shall be verified by the accounting supervisor and approved by the accounting manager.</w:t>
            </w:r>
          </w:p>
        </w:tc>
        <w:tc>
          <w:tcPr>
            <w:tcW w:w="3574" w:type="dxa"/>
            <w:shd w:val="clear" w:color="auto" w:fill="auto"/>
          </w:tcPr>
          <w:p w14:paraId="5F22CCE8" w14:textId="0C5B651A" w:rsidR="00D6021C" w:rsidRPr="009041E9" w:rsidRDefault="00D6021C" w:rsidP="00B43C1A">
            <w:pPr>
              <w:pStyle w:val="ListParagraph"/>
              <w:spacing w:after="0"/>
              <w:ind w:left="0"/>
              <w:rPr>
                <w:rFonts w:ascii="Times New Roman" w:hAnsi="Times New Roman"/>
                <w:sz w:val="20"/>
                <w:szCs w:val="20"/>
              </w:rPr>
            </w:pPr>
            <w:r w:rsidRPr="009041E9">
              <w:rPr>
                <w:rFonts w:ascii="Times New Roman" w:hAnsi="Times New Roman"/>
                <w:sz w:val="20"/>
                <w:szCs w:val="20"/>
              </w:rPr>
              <w:t>The VRR shall be verified by the Operations Supervisor/Appointed Officer and approved by the Operations Manager/Appointed Officer.</w:t>
            </w:r>
          </w:p>
        </w:tc>
      </w:tr>
      <w:tr w:rsidR="00D6021C" w:rsidRPr="009041E9" w14:paraId="38076764" w14:textId="77777777" w:rsidTr="00B43C1A">
        <w:tc>
          <w:tcPr>
            <w:tcW w:w="1950" w:type="dxa"/>
            <w:shd w:val="clear" w:color="auto" w:fill="auto"/>
          </w:tcPr>
          <w:p w14:paraId="1FFD8029" w14:textId="4A99443D" w:rsidR="00D6021C" w:rsidRPr="009041E9" w:rsidRDefault="00D6021C" w:rsidP="00B43C1A">
            <w:pPr>
              <w:pStyle w:val="ListParagraph"/>
              <w:spacing w:after="0"/>
              <w:ind w:left="0"/>
              <w:rPr>
                <w:rFonts w:ascii="Times New Roman" w:hAnsi="Times New Roman"/>
                <w:b/>
                <w:sz w:val="20"/>
                <w:szCs w:val="20"/>
              </w:rPr>
            </w:pPr>
            <w:r w:rsidRPr="009041E9">
              <w:rPr>
                <w:rFonts w:ascii="Times New Roman" w:hAnsi="Times New Roman"/>
                <w:b/>
                <w:sz w:val="20"/>
                <w:szCs w:val="20"/>
              </w:rPr>
              <w:t>Accounting entries</w:t>
            </w:r>
          </w:p>
        </w:tc>
        <w:tc>
          <w:tcPr>
            <w:tcW w:w="2774" w:type="dxa"/>
            <w:shd w:val="clear" w:color="auto" w:fill="auto"/>
          </w:tcPr>
          <w:p w14:paraId="5B2A5E97" w14:textId="0325F38A" w:rsidR="00D6021C" w:rsidRPr="009041E9" w:rsidRDefault="00D6021C" w:rsidP="00B43C1A">
            <w:pPr>
              <w:pStyle w:val="ListParagraph"/>
              <w:spacing w:after="0"/>
              <w:ind w:left="0"/>
              <w:rPr>
                <w:rFonts w:ascii="Times New Roman" w:hAnsi="Times New Roman"/>
                <w:sz w:val="20"/>
                <w:szCs w:val="20"/>
              </w:rPr>
            </w:pPr>
            <w:r w:rsidRPr="009041E9">
              <w:rPr>
                <w:rFonts w:ascii="Times New Roman" w:hAnsi="Times New Roman"/>
                <w:sz w:val="20"/>
                <w:szCs w:val="20"/>
              </w:rPr>
              <w:t>Expenses are recorded upon replenishment through issuance of check</w:t>
            </w:r>
          </w:p>
        </w:tc>
        <w:tc>
          <w:tcPr>
            <w:tcW w:w="3574" w:type="dxa"/>
            <w:shd w:val="clear" w:color="auto" w:fill="auto"/>
          </w:tcPr>
          <w:p w14:paraId="709AD06D" w14:textId="2D3AD40C" w:rsidR="00D6021C" w:rsidRPr="009041E9" w:rsidRDefault="00D6021C" w:rsidP="00B43C1A">
            <w:pPr>
              <w:pStyle w:val="ListParagraph"/>
              <w:spacing w:after="0"/>
              <w:ind w:left="0"/>
              <w:rPr>
                <w:rFonts w:ascii="Times New Roman" w:hAnsi="Times New Roman"/>
                <w:sz w:val="20"/>
                <w:szCs w:val="20"/>
              </w:rPr>
            </w:pPr>
            <w:r w:rsidRPr="009041E9">
              <w:rPr>
                <w:rFonts w:ascii="Times New Roman" w:hAnsi="Times New Roman"/>
                <w:sz w:val="20"/>
                <w:szCs w:val="20"/>
              </w:rPr>
              <w:t>No entry upon replenishment of fund from RF. Expenses are rather recorded upon replenishment of the RF through issuance of check.</w:t>
            </w:r>
          </w:p>
          <w:p w14:paraId="037B9B74" w14:textId="0F454CAA" w:rsidR="00D6021C" w:rsidRPr="009041E9" w:rsidRDefault="00D6021C" w:rsidP="00B43C1A">
            <w:pPr>
              <w:pStyle w:val="ListParagraph"/>
              <w:spacing w:after="0"/>
              <w:ind w:left="0"/>
              <w:rPr>
                <w:rFonts w:ascii="Times New Roman" w:hAnsi="Times New Roman"/>
                <w:sz w:val="20"/>
                <w:szCs w:val="20"/>
              </w:rPr>
            </w:pPr>
          </w:p>
        </w:tc>
      </w:tr>
    </w:tbl>
    <w:p w14:paraId="241EA347" w14:textId="77777777" w:rsidR="00144E6C" w:rsidRPr="009041E9" w:rsidRDefault="00144E6C" w:rsidP="00144E6C">
      <w:pPr>
        <w:pStyle w:val="ListParagraph"/>
        <w:spacing w:after="0"/>
        <w:ind w:left="1260"/>
        <w:jc w:val="both"/>
        <w:rPr>
          <w:rFonts w:ascii="Times New Roman" w:hAnsi="Times New Roman"/>
          <w:sz w:val="24"/>
          <w:szCs w:val="24"/>
        </w:rPr>
      </w:pPr>
    </w:p>
    <w:p w14:paraId="466AA7E5" w14:textId="01350A14" w:rsidR="00DE3C50" w:rsidRPr="009041E9" w:rsidRDefault="00DE3C50" w:rsidP="00B43C1A">
      <w:pPr>
        <w:numPr>
          <w:ilvl w:val="1"/>
          <w:numId w:val="5"/>
        </w:numPr>
        <w:ind w:left="1260"/>
        <w:jc w:val="both"/>
      </w:pPr>
      <w:r w:rsidRPr="009041E9">
        <w:t>All supporting documents and proof of disbursement shall be attached to the RFRR</w:t>
      </w:r>
      <w:r w:rsidR="00D6021C" w:rsidRPr="009041E9">
        <w:t>/VRR</w:t>
      </w:r>
      <w:r w:rsidRPr="009041E9">
        <w:t>.</w:t>
      </w:r>
    </w:p>
    <w:p w14:paraId="04B7D283" w14:textId="6844D114" w:rsidR="004863B6" w:rsidRPr="009041E9" w:rsidRDefault="001553A7" w:rsidP="00B43C1A">
      <w:pPr>
        <w:pStyle w:val="ListParagraph"/>
        <w:numPr>
          <w:ilvl w:val="1"/>
          <w:numId w:val="5"/>
        </w:numPr>
        <w:spacing w:after="0"/>
        <w:ind w:left="1260"/>
        <w:jc w:val="both"/>
        <w:rPr>
          <w:rFonts w:ascii="Times New Roman" w:hAnsi="Times New Roman"/>
          <w:sz w:val="24"/>
          <w:szCs w:val="24"/>
        </w:rPr>
      </w:pPr>
      <w:r w:rsidRPr="009041E9">
        <w:rPr>
          <w:rFonts w:ascii="Times New Roman" w:hAnsi="Times New Roman"/>
          <w:sz w:val="24"/>
          <w:szCs w:val="24"/>
        </w:rPr>
        <w:t>The</w:t>
      </w:r>
      <w:r w:rsidR="00D6021C" w:rsidRPr="009041E9">
        <w:rPr>
          <w:rFonts w:ascii="Times New Roman" w:hAnsi="Times New Roman"/>
          <w:sz w:val="24"/>
          <w:szCs w:val="24"/>
        </w:rPr>
        <w:t xml:space="preserve"> custodian shall assign a control number for the </w:t>
      </w:r>
      <w:r w:rsidR="00D105BD" w:rsidRPr="009041E9">
        <w:rPr>
          <w:rFonts w:ascii="Times New Roman" w:hAnsi="Times New Roman"/>
          <w:sz w:val="24"/>
          <w:szCs w:val="24"/>
        </w:rPr>
        <w:t>RFRR</w:t>
      </w:r>
      <w:r w:rsidR="002D3F02" w:rsidRPr="009041E9">
        <w:rPr>
          <w:rFonts w:ascii="Times New Roman" w:hAnsi="Times New Roman"/>
          <w:sz w:val="24"/>
          <w:szCs w:val="24"/>
        </w:rPr>
        <w:t>/VRR</w:t>
      </w:r>
      <w:r w:rsidR="00D6021C" w:rsidRPr="009041E9">
        <w:rPr>
          <w:rFonts w:ascii="Times New Roman" w:hAnsi="Times New Roman"/>
          <w:sz w:val="24"/>
          <w:szCs w:val="24"/>
        </w:rPr>
        <w:t xml:space="preserve"> </w:t>
      </w:r>
      <w:r w:rsidR="004F790A" w:rsidRPr="009041E9">
        <w:rPr>
          <w:rFonts w:ascii="Times New Roman" w:hAnsi="Times New Roman"/>
          <w:sz w:val="24"/>
          <w:szCs w:val="24"/>
        </w:rPr>
        <w:t>and filed accordingly.</w:t>
      </w:r>
    </w:p>
    <w:p w14:paraId="7364B1CE" w14:textId="739B0D35" w:rsidR="005212CB" w:rsidRDefault="004863B6" w:rsidP="00B43C1A">
      <w:pPr>
        <w:pStyle w:val="ListParagraph"/>
        <w:numPr>
          <w:ilvl w:val="1"/>
          <w:numId w:val="5"/>
        </w:numPr>
        <w:spacing w:after="0"/>
        <w:ind w:left="1260"/>
        <w:jc w:val="both"/>
        <w:rPr>
          <w:rFonts w:ascii="Times New Roman" w:hAnsi="Times New Roman"/>
          <w:sz w:val="24"/>
          <w:szCs w:val="24"/>
        </w:rPr>
      </w:pPr>
      <w:r w:rsidRPr="009041E9">
        <w:rPr>
          <w:rFonts w:ascii="Times New Roman" w:hAnsi="Times New Roman"/>
          <w:sz w:val="24"/>
          <w:szCs w:val="24"/>
        </w:rPr>
        <w:t xml:space="preserve">Replenishment of the </w:t>
      </w:r>
      <w:r w:rsidR="002E1D55" w:rsidRPr="009041E9">
        <w:rPr>
          <w:rFonts w:ascii="Times New Roman" w:hAnsi="Times New Roman"/>
          <w:sz w:val="24"/>
          <w:szCs w:val="24"/>
        </w:rPr>
        <w:t xml:space="preserve">RF/VOF </w:t>
      </w:r>
      <w:r w:rsidRPr="009041E9">
        <w:rPr>
          <w:rFonts w:ascii="Times New Roman" w:hAnsi="Times New Roman"/>
          <w:sz w:val="24"/>
          <w:szCs w:val="24"/>
        </w:rPr>
        <w:t>out of undeposited collection is strictly prohibited.</w:t>
      </w:r>
    </w:p>
    <w:p w14:paraId="1E56AD02" w14:textId="5777AA52" w:rsidR="009D2298" w:rsidRDefault="009D2298" w:rsidP="009D2298">
      <w:pPr>
        <w:pStyle w:val="ListParagraph"/>
        <w:spacing w:after="0"/>
        <w:ind w:left="1260"/>
        <w:jc w:val="both"/>
        <w:rPr>
          <w:rFonts w:ascii="Times New Roman" w:hAnsi="Times New Roman"/>
          <w:sz w:val="24"/>
          <w:szCs w:val="24"/>
        </w:rPr>
      </w:pPr>
    </w:p>
    <w:p w14:paraId="19A06374" w14:textId="18C852C3" w:rsidR="00283D1B" w:rsidRDefault="00283D1B" w:rsidP="00B43C1A">
      <w:pPr>
        <w:pStyle w:val="ListParagraph"/>
        <w:numPr>
          <w:ilvl w:val="1"/>
          <w:numId w:val="5"/>
        </w:numPr>
        <w:spacing w:after="0"/>
        <w:ind w:left="1260"/>
        <w:jc w:val="both"/>
        <w:rPr>
          <w:rFonts w:ascii="Times New Roman" w:hAnsi="Times New Roman"/>
          <w:sz w:val="24"/>
          <w:szCs w:val="24"/>
        </w:rPr>
      </w:pPr>
      <w:r>
        <w:rPr>
          <w:rFonts w:ascii="Times New Roman" w:hAnsi="Times New Roman"/>
          <w:sz w:val="24"/>
          <w:szCs w:val="24"/>
        </w:rPr>
        <w:t>Release of funds for replenishments can be as follows:</w:t>
      </w:r>
    </w:p>
    <w:p w14:paraId="222A8CCA" w14:textId="36DF8FE2" w:rsidR="00283D1B" w:rsidRDefault="00283D1B" w:rsidP="00283D1B">
      <w:pPr>
        <w:pStyle w:val="ListParagraph"/>
        <w:spacing w:after="0"/>
        <w:ind w:left="1260"/>
        <w:jc w:val="both"/>
        <w:rPr>
          <w:rFonts w:ascii="Times New Roman" w:hAnsi="Times New Roman"/>
          <w:sz w:val="24"/>
          <w:szCs w:val="24"/>
        </w:rPr>
      </w:pPr>
    </w:p>
    <w:tbl>
      <w:tblPr>
        <w:tblW w:w="8298" w:type="dxa"/>
        <w:tblInd w:w="1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0"/>
        <w:gridCol w:w="2774"/>
        <w:gridCol w:w="3574"/>
      </w:tblGrid>
      <w:tr w:rsidR="00283D1B" w:rsidRPr="009D2298" w14:paraId="1A6D903E" w14:textId="77777777" w:rsidTr="009D2298">
        <w:trPr>
          <w:tblHeader/>
        </w:trPr>
        <w:tc>
          <w:tcPr>
            <w:tcW w:w="1950" w:type="dxa"/>
            <w:shd w:val="clear" w:color="auto" w:fill="auto"/>
            <w:vAlign w:val="bottom"/>
          </w:tcPr>
          <w:p w14:paraId="64F1D925" w14:textId="7BC24EB3" w:rsidR="00283D1B" w:rsidRPr="009D2298" w:rsidRDefault="00283D1B" w:rsidP="00283D1B">
            <w:pPr>
              <w:pStyle w:val="ListParagraph"/>
              <w:spacing w:after="0"/>
              <w:ind w:left="0"/>
              <w:rPr>
                <w:rFonts w:ascii="Times New Roman" w:hAnsi="Times New Roman"/>
                <w:b/>
                <w:sz w:val="20"/>
                <w:szCs w:val="20"/>
              </w:rPr>
            </w:pPr>
            <w:r w:rsidRPr="009D2298">
              <w:rPr>
                <w:rFonts w:ascii="Times New Roman" w:hAnsi="Times New Roman"/>
                <w:b/>
                <w:sz w:val="20"/>
                <w:szCs w:val="20"/>
              </w:rPr>
              <w:t>Manner of Release</w:t>
            </w:r>
          </w:p>
        </w:tc>
        <w:tc>
          <w:tcPr>
            <w:tcW w:w="2774" w:type="dxa"/>
            <w:shd w:val="clear" w:color="auto" w:fill="auto"/>
            <w:vAlign w:val="bottom"/>
          </w:tcPr>
          <w:p w14:paraId="2D24479F" w14:textId="77777777" w:rsidR="00283D1B" w:rsidRPr="009D2298" w:rsidRDefault="00283D1B" w:rsidP="00283D1B">
            <w:pPr>
              <w:pStyle w:val="ListParagraph"/>
              <w:spacing w:after="0"/>
              <w:ind w:left="0"/>
              <w:jc w:val="center"/>
              <w:rPr>
                <w:rFonts w:ascii="Times New Roman" w:hAnsi="Times New Roman"/>
                <w:b/>
                <w:sz w:val="20"/>
                <w:szCs w:val="20"/>
              </w:rPr>
            </w:pPr>
            <w:r w:rsidRPr="009D2298">
              <w:rPr>
                <w:rFonts w:ascii="Times New Roman" w:hAnsi="Times New Roman"/>
                <w:b/>
                <w:sz w:val="20"/>
                <w:szCs w:val="20"/>
              </w:rPr>
              <w:t xml:space="preserve">Revolving Fund </w:t>
            </w:r>
          </w:p>
        </w:tc>
        <w:tc>
          <w:tcPr>
            <w:tcW w:w="3574" w:type="dxa"/>
            <w:shd w:val="clear" w:color="auto" w:fill="auto"/>
            <w:vAlign w:val="bottom"/>
          </w:tcPr>
          <w:p w14:paraId="63DC6DCF" w14:textId="77777777" w:rsidR="00283D1B" w:rsidRPr="009D2298" w:rsidRDefault="00283D1B" w:rsidP="00283D1B">
            <w:pPr>
              <w:pStyle w:val="ListParagraph"/>
              <w:spacing w:after="0"/>
              <w:ind w:left="0"/>
              <w:jc w:val="center"/>
              <w:rPr>
                <w:rFonts w:ascii="Times New Roman" w:hAnsi="Times New Roman"/>
                <w:b/>
                <w:sz w:val="20"/>
                <w:szCs w:val="20"/>
              </w:rPr>
            </w:pPr>
            <w:r w:rsidRPr="009D2298">
              <w:rPr>
                <w:rFonts w:ascii="Times New Roman" w:hAnsi="Times New Roman"/>
                <w:b/>
                <w:sz w:val="20"/>
                <w:szCs w:val="20"/>
              </w:rPr>
              <w:t>Vessel Operations Fund</w:t>
            </w:r>
          </w:p>
        </w:tc>
      </w:tr>
      <w:tr w:rsidR="00283D1B" w:rsidRPr="009041E9" w14:paraId="122F110D" w14:textId="77777777" w:rsidTr="009D2298">
        <w:tc>
          <w:tcPr>
            <w:tcW w:w="1950" w:type="dxa"/>
            <w:shd w:val="clear" w:color="auto" w:fill="auto"/>
          </w:tcPr>
          <w:p w14:paraId="78435F87" w14:textId="73A811FB" w:rsidR="00283D1B" w:rsidRPr="009041E9" w:rsidRDefault="00283D1B" w:rsidP="00283D1B">
            <w:pPr>
              <w:pStyle w:val="ListParagraph"/>
              <w:spacing w:after="0"/>
              <w:ind w:left="0"/>
              <w:rPr>
                <w:rFonts w:ascii="Times New Roman" w:hAnsi="Times New Roman"/>
                <w:b/>
                <w:sz w:val="20"/>
                <w:szCs w:val="20"/>
              </w:rPr>
            </w:pPr>
            <w:r>
              <w:rPr>
                <w:rFonts w:ascii="Times New Roman" w:hAnsi="Times New Roman"/>
                <w:b/>
                <w:sz w:val="20"/>
                <w:szCs w:val="20"/>
              </w:rPr>
              <w:t>Cash</w:t>
            </w:r>
          </w:p>
        </w:tc>
        <w:tc>
          <w:tcPr>
            <w:tcW w:w="2774" w:type="dxa"/>
            <w:shd w:val="clear" w:color="auto" w:fill="auto"/>
          </w:tcPr>
          <w:p w14:paraId="4BB4C969" w14:textId="68BC0BBD" w:rsidR="00283D1B" w:rsidRPr="009041E9" w:rsidRDefault="009D2298" w:rsidP="00283D1B">
            <w:pPr>
              <w:pStyle w:val="ListParagraph"/>
              <w:spacing w:after="0"/>
              <w:ind w:left="0"/>
              <w:rPr>
                <w:rFonts w:ascii="Times New Roman" w:hAnsi="Times New Roman"/>
                <w:sz w:val="20"/>
                <w:szCs w:val="20"/>
              </w:rPr>
            </w:pPr>
            <w:r>
              <w:rPr>
                <w:rFonts w:ascii="Times New Roman" w:hAnsi="Times New Roman"/>
                <w:sz w:val="20"/>
                <w:szCs w:val="20"/>
              </w:rPr>
              <w:t>N/A (the fund is replenished through issuance of check)</w:t>
            </w:r>
          </w:p>
        </w:tc>
        <w:tc>
          <w:tcPr>
            <w:tcW w:w="3574" w:type="dxa"/>
            <w:shd w:val="clear" w:color="auto" w:fill="auto"/>
          </w:tcPr>
          <w:p w14:paraId="719F9549" w14:textId="5234F7A6" w:rsidR="00283D1B" w:rsidRPr="009041E9" w:rsidRDefault="00283D1B" w:rsidP="00283D1B">
            <w:pPr>
              <w:pStyle w:val="ListParagraph"/>
              <w:spacing w:after="0"/>
              <w:ind w:left="0"/>
              <w:rPr>
                <w:rFonts w:ascii="Times New Roman" w:hAnsi="Times New Roman"/>
                <w:sz w:val="20"/>
                <w:szCs w:val="20"/>
              </w:rPr>
            </w:pPr>
            <w:r>
              <w:rPr>
                <w:rFonts w:ascii="Times New Roman" w:hAnsi="Times New Roman"/>
                <w:sz w:val="20"/>
                <w:szCs w:val="20"/>
              </w:rPr>
              <w:t>VOF custodians may replenish his funds directly at the office where the RF custodian is located</w:t>
            </w:r>
          </w:p>
        </w:tc>
      </w:tr>
      <w:tr w:rsidR="009D2298" w:rsidRPr="009041E9" w14:paraId="52514027" w14:textId="77777777" w:rsidTr="009D2298">
        <w:tc>
          <w:tcPr>
            <w:tcW w:w="1950" w:type="dxa"/>
            <w:shd w:val="clear" w:color="auto" w:fill="auto"/>
          </w:tcPr>
          <w:p w14:paraId="32EC043A" w14:textId="6F9128FA" w:rsidR="009D2298" w:rsidRDefault="009D2298" w:rsidP="00283D1B">
            <w:pPr>
              <w:pStyle w:val="ListParagraph"/>
              <w:spacing w:after="0"/>
              <w:ind w:left="0"/>
              <w:rPr>
                <w:rFonts w:ascii="Times New Roman" w:hAnsi="Times New Roman"/>
                <w:b/>
                <w:sz w:val="20"/>
                <w:szCs w:val="20"/>
              </w:rPr>
            </w:pPr>
            <w:r>
              <w:rPr>
                <w:rFonts w:ascii="Times New Roman" w:hAnsi="Times New Roman"/>
                <w:b/>
                <w:sz w:val="20"/>
                <w:szCs w:val="20"/>
              </w:rPr>
              <w:t>Check</w:t>
            </w:r>
          </w:p>
        </w:tc>
        <w:tc>
          <w:tcPr>
            <w:tcW w:w="2774" w:type="dxa"/>
            <w:shd w:val="clear" w:color="auto" w:fill="auto"/>
          </w:tcPr>
          <w:p w14:paraId="236AF5C5" w14:textId="1CCB55D1" w:rsidR="009D2298" w:rsidRPr="009041E9" w:rsidRDefault="009D2298" w:rsidP="00283D1B">
            <w:pPr>
              <w:pStyle w:val="ListParagraph"/>
              <w:spacing w:after="0"/>
              <w:ind w:left="0"/>
              <w:rPr>
                <w:rFonts w:ascii="Times New Roman" w:hAnsi="Times New Roman"/>
                <w:sz w:val="20"/>
                <w:szCs w:val="20"/>
              </w:rPr>
            </w:pPr>
            <w:r>
              <w:rPr>
                <w:rFonts w:ascii="Times New Roman" w:hAnsi="Times New Roman"/>
                <w:sz w:val="20"/>
                <w:szCs w:val="20"/>
              </w:rPr>
              <w:t xml:space="preserve">Proceed to process title on </w:t>
            </w:r>
            <w:r w:rsidRPr="009D2298">
              <w:rPr>
                <w:rFonts w:ascii="Times New Roman" w:hAnsi="Times New Roman"/>
                <w:i/>
                <w:sz w:val="20"/>
                <w:szCs w:val="20"/>
              </w:rPr>
              <w:t>Check Requests and Disbursements</w:t>
            </w:r>
          </w:p>
        </w:tc>
        <w:tc>
          <w:tcPr>
            <w:tcW w:w="3574" w:type="dxa"/>
            <w:shd w:val="clear" w:color="auto" w:fill="auto"/>
          </w:tcPr>
          <w:p w14:paraId="59635218" w14:textId="6906D26D" w:rsidR="009D2298" w:rsidRDefault="009D2298" w:rsidP="00283D1B">
            <w:pPr>
              <w:pStyle w:val="ListParagraph"/>
              <w:spacing w:after="0"/>
              <w:ind w:left="0"/>
              <w:rPr>
                <w:rFonts w:ascii="Times New Roman" w:hAnsi="Times New Roman"/>
                <w:sz w:val="20"/>
                <w:szCs w:val="20"/>
              </w:rPr>
            </w:pPr>
            <w:r>
              <w:rPr>
                <w:rFonts w:ascii="Times New Roman" w:hAnsi="Times New Roman"/>
                <w:sz w:val="20"/>
                <w:szCs w:val="20"/>
              </w:rPr>
              <w:t>N/A (Fund is replenished through the RF)</w:t>
            </w:r>
          </w:p>
        </w:tc>
      </w:tr>
      <w:tr w:rsidR="00283D1B" w:rsidRPr="009041E9" w14:paraId="1F7443D2" w14:textId="77777777" w:rsidTr="009D2298">
        <w:tc>
          <w:tcPr>
            <w:tcW w:w="1950" w:type="dxa"/>
            <w:shd w:val="clear" w:color="auto" w:fill="auto"/>
          </w:tcPr>
          <w:p w14:paraId="32ADD932" w14:textId="5DB1FF1B" w:rsidR="00283D1B" w:rsidRPr="009041E9" w:rsidRDefault="00283D1B" w:rsidP="00283D1B">
            <w:pPr>
              <w:pStyle w:val="ListParagraph"/>
              <w:spacing w:after="0"/>
              <w:ind w:left="0"/>
              <w:rPr>
                <w:rFonts w:ascii="Times New Roman" w:hAnsi="Times New Roman"/>
                <w:b/>
                <w:sz w:val="20"/>
                <w:szCs w:val="20"/>
              </w:rPr>
            </w:pPr>
            <w:r>
              <w:rPr>
                <w:rFonts w:ascii="Times New Roman" w:hAnsi="Times New Roman"/>
                <w:b/>
                <w:sz w:val="20"/>
                <w:szCs w:val="20"/>
              </w:rPr>
              <w:t>ATM</w:t>
            </w:r>
          </w:p>
        </w:tc>
        <w:tc>
          <w:tcPr>
            <w:tcW w:w="2774" w:type="dxa"/>
            <w:shd w:val="clear" w:color="auto" w:fill="auto"/>
          </w:tcPr>
          <w:p w14:paraId="527212DA" w14:textId="0ACC5CD7" w:rsidR="00283D1B" w:rsidRPr="009041E9" w:rsidRDefault="009D2298" w:rsidP="00283D1B">
            <w:pPr>
              <w:pStyle w:val="ListParagraph"/>
              <w:spacing w:after="0"/>
              <w:ind w:left="0"/>
              <w:rPr>
                <w:rFonts w:ascii="Times New Roman" w:hAnsi="Times New Roman"/>
                <w:sz w:val="20"/>
                <w:szCs w:val="20"/>
              </w:rPr>
            </w:pPr>
            <w:r>
              <w:rPr>
                <w:rFonts w:ascii="Times New Roman" w:hAnsi="Times New Roman"/>
                <w:sz w:val="20"/>
                <w:szCs w:val="20"/>
              </w:rPr>
              <w:t>N/A</w:t>
            </w:r>
          </w:p>
        </w:tc>
        <w:tc>
          <w:tcPr>
            <w:tcW w:w="3574" w:type="dxa"/>
            <w:shd w:val="clear" w:color="auto" w:fill="auto"/>
          </w:tcPr>
          <w:p w14:paraId="667A841B" w14:textId="60025F05" w:rsidR="009D2298" w:rsidRDefault="009D2298" w:rsidP="009D2298">
            <w:pPr>
              <w:pStyle w:val="ListParagraph"/>
              <w:spacing w:after="0"/>
              <w:ind w:left="0"/>
              <w:rPr>
                <w:rFonts w:ascii="Times New Roman" w:hAnsi="Times New Roman"/>
                <w:sz w:val="20"/>
                <w:szCs w:val="20"/>
              </w:rPr>
            </w:pPr>
            <w:r>
              <w:rPr>
                <w:rFonts w:ascii="Times New Roman" w:hAnsi="Times New Roman"/>
                <w:sz w:val="20"/>
                <w:szCs w:val="20"/>
              </w:rPr>
              <w:t xml:space="preserve">Replenishments can be deposited to the designated ATM cards provided by the Company. </w:t>
            </w:r>
          </w:p>
          <w:p w14:paraId="2B150F3A" w14:textId="454EB58E" w:rsidR="00F56B34" w:rsidRDefault="00F56B34" w:rsidP="009D2298">
            <w:pPr>
              <w:pStyle w:val="ListParagraph"/>
              <w:spacing w:after="0"/>
              <w:ind w:left="0"/>
              <w:rPr>
                <w:rFonts w:ascii="Times New Roman" w:hAnsi="Times New Roman"/>
                <w:sz w:val="20"/>
                <w:szCs w:val="20"/>
              </w:rPr>
            </w:pPr>
          </w:p>
          <w:p w14:paraId="7D4A1E2B" w14:textId="57853845" w:rsidR="009D2298" w:rsidRPr="009041E9" w:rsidRDefault="009D2298" w:rsidP="00F56B34">
            <w:pPr>
              <w:pStyle w:val="ListParagraph"/>
              <w:spacing w:after="0"/>
              <w:ind w:left="0"/>
              <w:rPr>
                <w:rFonts w:ascii="Times New Roman" w:hAnsi="Times New Roman"/>
                <w:sz w:val="20"/>
                <w:szCs w:val="20"/>
              </w:rPr>
            </w:pPr>
            <w:r>
              <w:rPr>
                <w:rFonts w:ascii="Times New Roman" w:hAnsi="Times New Roman"/>
                <w:sz w:val="20"/>
                <w:szCs w:val="20"/>
              </w:rPr>
              <w:t>Custodians should take into consideration the cost</w:t>
            </w:r>
            <w:r w:rsidR="00F56B34">
              <w:rPr>
                <w:rFonts w:ascii="Times New Roman" w:hAnsi="Times New Roman"/>
                <w:sz w:val="20"/>
                <w:szCs w:val="20"/>
              </w:rPr>
              <w:t>s</w:t>
            </w:r>
            <w:r>
              <w:rPr>
                <w:rFonts w:ascii="Times New Roman" w:hAnsi="Times New Roman"/>
                <w:sz w:val="20"/>
                <w:szCs w:val="20"/>
              </w:rPr>
              <w:t xml:space="preserve"> involved in withdrawal transactions (i.e. withdrawal fees/charges, transportation, and other cost). Thus, partial withdrawal shall not be allowed</w:t>
            </w:r>
            <w:r w:rsidR="00F56B34">
              <w:rPr>
                <w:rFonts w:ascii="Times New Roman" w:hAnsi="Times New Roman"/>
                <w:sz w:val="20"/>
                <w:szCs w:val="20"/>
              </w:rPr>
              <w:t xml:space="preserve"> </w:t>
            </w:r>
            <w:r w:rsidR="00F56B34">
              <w:rPr>
                <w:rFonts w:ascii="Times New Roman" w:hAnsi="Times New Roman"/>
                <w:sz w:val="20"/>
                <w:szCs w:val="20"/>
              </w:rPr>
              <w:lastRenderedPageBreak/>
              <w:t>and t</w:t>
            </w:r>
            <w:r>
              <w:rPr>
                <w:rFonts w:ascii="Times New Roman" w:hAnsi="Times New Roman"/>
                <w:sz w:val="20"/>
                <w:szCs w:val="20"/>
              </w:rPr>
              <w:t>he</w:t>
            </w:r>
            <w:r w:rsidR="00F56B34">
              <w:rPr>
                <w:rFonts w:ascii="Times New Roman" w:hAnsi="Times New Roman"/>
                <w:sz w:val="20"/>
                <w:szCs w:val="20"/>
              </w:rPr>
              <w:t xml:space="preserve"> full amount of</w:t>
            </w:r>
            <w:r>
              <w:rPr>
                <w:rFonts w:ascii="Times New Roman" w:hAnsi="Times New Roman"/>
                <w:sz w:val="20"/>
                <w:szCs w:val="20"/>
              </w:rPr>
              <w:t xml:space="preserve"> replenishments </w:t>
            </w:r>
            <w:r w:rsidR="00F56B34">
              <w:rPr>
                <w:rFonts w:ascii="Times New Roman" w:hAnsi="Times New Roman"/>
                <w:sz w:val="20"/>
                <w:szCs w:val="20"/>
              </w:rPr>
              <w:t xml:space="preserve">deposited to the ATM account </w:t>
            </w:r>
            <w:r>
              <w:rPr>
                <w:rFonts w:ascii="Times New Roman" w:hAnsi="Times New Roman"/>
                <w:sz w:val="20"/>
                <w:szCs w:val="20"/>
              </w:rPr>
              <w:t>should be withdraw</w:t>
            </w:r>
            <w:r w:rsidR="00F56B34">
              <w:rPr>
                <w:rFonts w:ascii="Times New Roman" w:hAnsi="Times New Roman"/>
                <w:sz w:val="20"/>
                <w:szCs w:val="20"/>
              </w:rPr>
              <w:t>n</w:t>
            </w:r>
            <w:r>
              <w:rPr>
                <w:rFonts w:ascii="Times New Roman" w:hAnsi="Times New Roman"/>
                <w:sz w:val="20"/>
                <w:szCs w:val="20"/>
              </w:rPr>
              <w:t xml:space="preserve"> all at once</w:t>
            </w:r>
            <w:r w:rsidR="00F56B34">
              <w:rPr>
                <w:rFonts w:ascii="Times New Roman" w:hAnsi="Times New Roman"/>
                <w:sz w:val="20"/>
                <w:szCs w:val="20"/>
              </w:rPr>
              <w:t xml:space="preserve"> or as practicable</w:t>
            </w:r>
            <w:r>
              <w:rPr>
                <w:rFonts w:ascii="Times New Roman" w:hAnsi="Times New Roman"/>
                <w:sz w:val="20"/>
                <w:szCs w:val="20"/>
              </w:rPr>
              <w:t>.</w:t>
            </w:r>
          </w:p>
        </w:tc>
      </w:tr>
    </w:tbl>
    <w:p w14:paraId="399F94FD" w14:textId="187F9B51" w:rsidR="00283D1B" w:rsidRDefault="00283D1B" w:rsidP="00283D1B">
      <w:pPr>
        <w:pStyle w:val="ListParagraph"/>
        <w:spacing w:after="0"/>
        <w:ind w:left="1260"/>
        <w:jc w:val="both"/>
        <w:rPr>
          <w:rFonts w:ascii="Times New Roman" w:hAnsi="Times New Roman"/>
          <w:sz w:val="24"/>
          <w:szCs w:val="24"/>
        </w:rPr>
      </w:pPr>
    </w:p>
    <w:p w14:paraId="72763B54" w14:textId="5CC37B1E" w:rsidR="00F56B34" w:rsidRDefault="00F56B34" w:rsidP="00283D1B">
      <w:pPr>
        <w:pStyle w:val="ListParagraph"/>
        <w:spacing w:after="0"/>
        <w:ind w:left="1260"/>
        <w:jc w:val="both"/>
        <w:rPr>
          <w:rFonts w:ascii="Times New Roman" w:hAnsi="Times New Roman"/>
          <w:sz w:val="24"/>
          <w:szCs w:val="24"/>
        </w:rPr>
      </w:pPr>
      <w:r>
        <w:rPr>
          <w:rFonts w:ascii="Times New Roman" w:hAnsi="Times New Roman"/>
          <w:sz w:val="24"/>
          <w:szCs w:val="24"/>
        </w:rPr>
        <w:t>Subject to approval of senior management, other manner of releasing the funds to custodians may be developed/adopted by management depending on what is practical and most appropriate taking into consideration the costs and benefits of such method.</w:t>
      </w:r>
    </w:p>
    <w:p w14:paraId="7C067FA9" w14:textId="77777777" w:rsidR="00283D1B" w:rsidRDefault="00283D1B" w:rsidP="00283D1B">
      <w:pPr>
        <w:pStyle w:val="ListParagraph"/>
        <w:spacing w:after="0"/>
        <w:ind w:left="1260"/>
        <w:jc w:val="both"/>
        <w:rPr>
          <w:rFonts w:ascii="Times New Roman" w:hAnsi="Times New Roman"/>
          <w:sz w:val="24"/>
          <w:szCs w:val="24"/>
        </w:rPr>
      </w:pPr>
    </w:p>
    <w:p w14:paraId="7C3074D3" w14:textId="77777777" w:rsidR="00A33B02" w:rsidRPr="009041E9" w:rsidRDefault="00E01C76" w:rsidP="00D07845">
      <w:pPr>
        <w:numPr>
          <w:ilvl w:val="1"/>
          <w:numId w:val="1"/>
        </w:numPr>
        <w:tabs>
          <w:tab w:val="num" w:pos="1872"/>
        </w:tabs>
        <w:jc w:val="both"/>
        <w:rPr>
          <w:b/>
        </w:rPr>
      </w:pPr>
      <w:r w:rsidRPr="009041E9">
        <w:rPr>
          <w:b/>
        </w:rPr>
        <w:t>Liquidation of RF/VOF</w:t>
      </w:r>
    </w:p>
    <w:p w14:paraId="69FEAEC6" w14:textId="77777777" w:rsidR="00E01C76" w:rsidRPr="009041E9" w:rsidRDefault="00E01C76" w:rsidP="00D07845">
      <w:pPr>
        <w:tabs>
          <w:tab w:val="num" w:pos="1872"/>
        </w:tabs>
        <w:ind w:left="936"/>
        <w:jc w:val="both"/>
        <w:rPr>
          <w:b/>
        </w:rPr>
      </w:pPr>
    </w:p>
    <w:p w14:paraId="3BB4671F" w14:textId="53FAD26A" w:rsidR="004F790A" w:rsidRPr="009041E9" w:rsidRDefault="004F790A" w:rsidP="00B43C1A">
      <w:pPr>
        <w:numPr>
          <w:ilvl w:val="0"/>
          <w:numId w:val="10"/>
        </w:numPr>
        <w:ind w:left="1260"/>
        <w:jc w:val="both"/>
      </w:pPr>
      <w:r w:rsidRPr="009041E9">
        <w:t>The RF will be liquidated when the RF custodian is permanently replaced</w:t>
      </w:r>
      <w:r w:rsidR="00F255F8" w:rsidRPr="009041E9">
        <w:t>.</w:t>
      </w:r>
    </w:p>
    <w:p w14:paraId="5B683EFF" w14:textId="0ADF3CD6" w:rsidR="00E10471" w:rsidRPr="009041E9" w:rsidRDefault="001E345A" w:rsidP="00B43C1A">
      <w:pPr>
        <w:numPr>
          <w:ilvl w:val="0"/>
          <w:numId w:val="10"/>
        </w:numPr>
        <w:ind w:left="1260"/>
        <w:jc w:val="both"/>
      </w:pPr>
      <w:r w:rsidRPr="009041E9">
        <w:t xml:space="preserve">The VOF will be liquidated </w:t>
      </w:r>
      <w:r w:rsidR="00800D58" w:rsidRPr="009041E9">
        <w:t xml:space="preserve">when the VOF custodian </w:t>
      </w:r>
      <w:r w:rsidR="00441DED" w:rsidRPr="009041E9">
        <w:t xml:space="preserve">is </w:t>
      </w:r>
      <w:r w:rsidR="007D203E" w:rsidRPr="009041E9">
        <w:t>replaced and/or transferred to another vessel</w:t>
      </w:r>
      <w:r w:rsidR="008F0EEF" w:rsidRPr="009041E9">
        <w:t>.</w:t>
      </w:r>
    </w:p>
    <w:p w14:paraId="0D8259CE" w14:textId="65130C17" w:rsidR="00A03140" w:rsidRPr="009041E9" w:rsidRDefault="001E345A" w:rsidP="00B43C1A">
      <w:pPr>
        <w:numPr>
          <w:ilvl w:val="0"/>
          <w:numId w:val="10"/>
        </w:numPr>
        <w:ind w:left="1260"/>
        <w:jc w:val="both"/>
      </w:pPr>
      <w:r w:rsidRPr="009041E9">
        <w:t>The RF and VOF should be liquidated within three (3) days and two (2) weeks, respectively, prior to replacement/transfer.</w:t>
      </w:r>
      <w:r w:rsidR="00C14F0D" w:rsidRPr="009041E9">
        <w:t xml:space="preserve"> While </w:t>
      </w:r>
      <w:r w:rsidR="00BC1278" w:rsidRPr="009041E9">
        <w:t xml:space="preserve">the liquidation is </w:t>
      </w:r>
      <w:r w:rsidRPr="009041E9">
        <w:t>in process</w:t>
      </w:r>
      <w:r w:rsidR="00BA0CAB" w:rsidRPr="009041E9">
        <w:t>,</w:t>
      </w:r>
      <w:r w:rsidR="00035397" w:rsidRPr="009041E9">
        <w:t xml:space="preserve"> another </w:t>
      </w:r>
      <w:r w:rsidR="00C14F0D" w:rsidRPr="009041E9">
        <w:t>fund</w:t>
      </w:r>
      <w:r w:rsidR="009730BC" w:rsidRPr="009041E9">
        <w:t xml:space="preserve"> </w:t>
      </w:r>
      <w:r w:rsidR="00D140CA" w:rsidRPr="009041E9">
        <w:t>is set-up</w:t>
      </w:r>
      <w:r w:rsidRPr="009041E9">
        <w:t xml:space="preserve"> and released to the new RF/VOF custodian</w:t>
      </w:r>
      <w:r w:rsidR="00FD7310" w:rsidRPr="009041E9">
        <w:t>.</w:t>
      </w:r>
    </w:p>
    <w:p w14:paraId="5CBBFA31" w14:textId="77777777" w:rsidR="00375863" w:rsidRPr="009041E9" w:rsidRDefault="00375863" w:rsidP="00E01C76">
      <w:pPr>
        <w:tabs>
          <w:tab w:val="num" w:pos="1872"/>
        </w:tabs>
        <w:ind w:left="936"/>
        <w:jc w:val="both"/>
      </w:pPr>
    </w:p>
    <w:p w14:paraId="2E7B4868" w14:textId="52513968" w:rsidR="0037613B" w:rsidRPr="009041E9" w:rsidRDefault="00A03140" w:rsidP="00A472E0">
      <w:pPr>
        <w:numPr>
          <w:ilvl w:val="1"/>
          <w:numId w:val="1"/>
        </w:numPr>
        <w:tabs>
          <w:tab w:val="num" w:pos="1872"/>
        </w:tabs>
        <w:rPr>
          <w:b/>
        </w:rPr>
      </w:pPr>
      <w:r w:rsidRPr="009041E9">
        <w:rPr>
          <w:b/>
        </w:rPr>
        <w:t>Safekeeping</w:t>
      </w:r>
      <w:r w:rsidR="00DD7BA6" w:rsidRPr="009041E9">
        <w:rPr>
          <w:b/>
        </w:rPr>
        <w:t xml:space="preserve"> </w:t>
      </w:r>
      <w:r w:rsidR="0037613B" w:rsidRPr="009041E9">
        <w:rPr>
          <w:b/>
        </w:rPr>
        <w:t>of the Fund</w:t>
      </w:r>
    </w:p>
    <w:p w14:paraId="11142ED0" w14:textId="1C6B1A2A" w:rsidR="0037613B" w:rsidRPr="009041E9" w:rsidRDefault="0037613B" w:rsidP="0037613B">
      <w:pPr>
        <w:tabs>
          <w:tab w:val="num" w:pos="1872"/>
        </w:tabs>
        <w:ind w:left="936"/>
        <w:rPr>
          <w:b/>
        </w:rPr>
      </w:pPr>
    </w:p>
    <w:p w14:paraId="2FF64C79" w14:textId="77777777" w:rsidR="0037613B" w:rsidRPr="009041E9" w:rsidRDefault="0037613B" w:rsidP="00B43C1A">
      <w:pPr>
        <w:numPr>
          <w:ilvl w:val="0"/>
          <w:numId w:val="11"/>
        </w:numPr>
        <w:ind w:left="1260"/>
        <w:jc w:val="both"/>
        <w:rPr>
          <w:b/>
        </w:rPr>
      </w:pPr>
      <w:r w:rsidRPr="009041E9">
        <w:t xml:space="preserve">The fund should be kept within the designated company premises (i.e. office, vessel etc.). </w:t>
      </w:r>
    </w:p>
    <w:p w14:paraId="14598F59" w14:textId="77777777" w:rsidR="0037613B" w:rsidRPr="009041E9" w:rsidRDefault="0037613B" w:rsidP="00B43C1A">
      <w:pPr>
        <w:numPr>
          <w:ilvl w:val="0"/>
          <w:numId w:val="11"/>
        </w:numPr>
        <w:ind w:left="1260"/>
        <w:jc w:val="both"/>
        <w:rPr>
          <w:b/>
        </w:rPr>
      </w:pPr>
      <w:r w:rsidRPr="009041E9">
        <w:t>Each fund should have a cash box/pouch that should be kept in a safe location (i.e. safe box, fireproof steel cabinets, etc.)</w:t>
      </w:r>
    </w:p>
    <w:p w14:paraId="640993EE" w14:textId="26C2A5A6" w:rsidR="0037613B" w:rsidRPr="009041E9" w:rsidRDefault="0037613B" w:rsidP="00B43C1A">
      <w:pPr>
        <w:numPr>
          <w:ilvl w:val="0"/>
          <w:numId w:val="11"/>
        </w:numPr>
        <w:ind w:left="1260"/>
        <w:jc w:val="both"/>
        <w:rPr>
          <w:b/>
        </w:rPr>
      </w:pPr>
      <w:r w:rsidRPr="009041E9">
        <w:t>There should be no juggling of funds.</w:t>
      </w:r>
    </w:p>
    <w:p w14:paraId="0689E2DE" w14:textId="77777777" w:rsidR="0037613B" w:rsidRPr="009041E9" w:rsidRDefault="0037613B" w:rsidP="0037613B">
      <w:pPr>
        <w:tabs>
          <w:tab w:val="num" w:pos="1872"/>
        </w:tabs>
        <w:ind w:left="936"/>
        <w:rPr>
          <w:b/>
        </w:rPr>
      </w:pPr>
    </w:p>
    <w:p w14:paraId="327A1925" w14:textId="520043CE" w:rsidR="00A03140" w:rsidRPr="009041E9" w:rsidRDefault="006F7646" w:rsidP="00A472E0">
      <w:pPr>
        <w:numPr>
          <w:ilvl w:val="1"/>
          <w:numId w:val="1"/>
        </w:numPr>
        <w:tabs>
          <w:tab w:val="num" w:pos="1872"/>
        </w:tabs>
        <w:rPr>
          <w:b/>
        </w:rPr>
      </w:pPr>
      <w:r w:rsidRPr="009041E9">
        <w:rPr>
          <w:b/>
        </w:rPr>
        <w:t xml:space="preserve">Temporary </w:t>
      </w:r>
      <w:r w:rsidR="00DD7BA6" w:rsidRPr="009041E9">
        <w:rPr>
          <w:b/>
        </w:rPr>
        <w:t>Transfer of Custodianship</w:t>
      </w:r>
    </w:p>
    <w:p w14:paraId="11237723" w14:textId="77777777" w:rsidR="00006A08" w:rsidRPr="009041E9" w:rsidRDefault="00006A08" w:rsidP="00D07845">
      <w:pPr>
        <w:tabs>
          <w:tab w:val="num" w:pos="1872"/>
        </w:tabs>
        <w:ind w:left="936"/>
        <w:jc w:val="both"/>
        <w:rPr>
          <w:b/>
        </w:rPr>
      </w:pPr>
    </w:p>
    <w:p w14:paraId="6BF9946C" w14:textId="06C56B3C" w:rsidR="006F7646" w:rsidRPr="009041E9" w:rsidRDefault="006F7646" w:rsidP="00B43C1A">
      <w:pPr>
        <w:numPr>
          <w:ilvl w:val="0"/>
          <w:numId w:val="45"/>
        </w:numPr>
        <w:ind w:left="1260"/>
        <w:jc w:val="both"/>
        <w:rPr>
          <w:b/>
        </w:rPr>
      </w:pPr>
      <w:r w:rsidRPr="009041E9">
        <w:t>In cases when the custodian of the fund will not be available (i.e. on leave), the fund may be temporarily transferred to a designated qualified alternative custodian.</w:t>
      </w:r>
    </w:p>
    <w:p w14:paraId="1E3C0DCE" w14:textId="77777777" w:rsidR="006F7646" w:rsidRPr="009041E9" w:rsidRDefault="0037613B" w:rsidP="00B43C1A">
      <w:pPr>
        <w:numPr>
          <w:ilvl w:val="0"/>
          <w:numId w:val="45"/>
        </w:numPr>
        <w:ind w:left="1260"/>
        <w:jc w:val="both"/>
        <w:rPr>
          <w:b/>
        </w:rPr>
      </w:pPr>
      <w:r w:rsidRPr="009041E9">
        <w:t>Whenever the fund is transferred to another custodian, a cash count will be conducted in the presence of the Department Manager or representatives from the accounting department.</w:t>
      </w:r>
      <w:r w:rsidR="006F7646" w:rsidRPr="009041E9">
        <w:t xml:space="preserve"> The result of the cash count shall be filed accordingly. </w:t>
      </w:r>
    </w:p>
    <w:p w14:paraId="61A509DE" w14:textId="118E616B" w:rsidR="00F92587" w:rsidRPr="009041E9" w:rsidRDefault="00F92587" w:rsidP="00B43C1A">
      <w:pPr>
        <w:numPr>
          <w:ilvl w:val="0"/>
          <w:numId w:val="45"/>
        </w:numPr>
        <w:ind w:left="1260"/>
        <w:jc w:val="both"/>
        <w:rPr>
          <w:b/>
        </w:rPr>
      </w:pPr>
      <w:r w:rsidRPr="009041E9">
        <w:t>Upon return of the RF custodian, the Fund shall be turned-over to him/her in the same manner discussed above.</w:t>
      </w:r>
      <w:r w:rsidR="00700DF8" w:rsidRPr="009041E9">
        <w:t xml:space="preserve"> </w:t>
      </w:r>
    </w:p>
    <w:p w14:paraId="137866B6" w14:textId="08BDBAE7" w:rsidR="00F92587" w:rsidRDefault="00F92587" w:rsidP="00D07845">
      <w:pPr>
        <w:ind w:left="1260"/>
        <w:jc w:val="both"/>
      </w:pPr>
    </w:p>
    <w:p w14:paraId="71B7D89A" w14:textId="77777777" w:rsidR="0059735E" w:rsidRPr="009041E9" w:rsidRDefault="0059735E" w:rsidP="00D07845">
      <w:pPr>
        <w:ind w:left="1260"/>
        <w:jc w:val="both"/>
      </w:pPr>
    </w:p>
    <w:p w14:paraId="0D091E86" w14:textId="5C2AEB85" w:rsidR="00F92587" w:rsidRPr="009041E9" w:rsidRDefault="00F92587" w:rsidP="00D07845">
      <w:pPr>
        <w:ind w:left="1260"/>
        <w:jc w:val="both"/>
      </w:pPr>
    </w:p>
    <w:p w14:paraId="31E4BC51" w14:textId="77777777" w:rsidR="00F92587" w:rsidRPr="009041E9" w:rsidRDefault="00F92587" w:rsidP="00DD7BA6">
      <w:pPr>
        <w:ind w:left="1260"/>
      </w:pPr>
    </w:p>
    <w:p w14:paraId="2F194DC3" w14:textId="77777777" w:rsidR="00BA2D22" w:rsidRPr="009041E9" w:rsidRDefault="00BA2D22" w:rsidP="00DD7BA6">
      <w:pPr>
        <w:ind w:left="1260"/>
      </w:pPr>
    </w:p>
    <w:p w14:paraId="78C8FF9D" w14:textId="77777777" w:rsidR="00BA2D22" w:rsidRPr="009041E9" w:rsidRDefault="00BA2D22" w:rsidP="00DD7BA6">
      <w:pPr>
        <w:ind w:left="1260"/>
      </w:pPr>
    </w:p>
    <w:p w14:paraId="520318B4" w14:textId="77777777" w:rsidR="00BA2D22" w:rsidRPr="009041E9" w:rsidRDefault="00BA2D22" w:rsidP="00DD7BA6">
      <w:pPr>
        <w:ind w:left="1260"/>
      </w:pPr>
    </w:p>
    <w:p w14:paraId="22759639" w14:textId="77777777" w:rsidR="00E5183F" w:rsidRPr="009041E9" w:rsidRDefault="00E5183F" w:rsidP="00E5183F">
      <w:pPr>
        <w:numPr>
          <w:ilvl w:val="1"/>
          <w:numId w:val="1"/>
        </w:numPr>
        <w:tabs>
          <w:tab w:val="num" w:pos="1872"/>
        </w:tabs>
        <w:jc w:val="both"/>
        <w:rPr>
          <w:b/>
        </w:rPr>
      </w:pPr>
      <w:r w:rsidRPr="009041E9">
        <w:rPr>
          <w:b/>
        </w:rPr>
        <w:lastRenderedPageBreak/>
        <w:t>Monitoring of Revolving Fund</w:t>
      </w:r>
    </w:p>
    <w:p w14:paraId="6E1FC428" w14:textId="77777777" w:rsidR="00E5183F" w:rsidRPr="009041E9" w:rsidRDefault="00E5183F" w:rsidP="00E5183F">
      <w:pPr>
        <w:ind w:left="936"/>
        <w:jc w:val="both"/>
        <w:rPr>
          <w:b/>
        </w:rPr>
      </w:pPr>
    </w:p>
    <w:p w14:paraId="0237D80E" w14:textId="5AED418D" w:rsidR="00655BC8" w:rsidRPr="009041E9" w:rsidRDefault="00E5183F" w:rsidP="00277E5E">
      <w:pPr>
        <w:numPr>
          <w:ilvl w:val="2"/>
          <w:numId w:val="1"/>
        </w:numPr>
        <w:tabs>
          <w:tab w:val="clear" w:pos="1944"/>
          <w:tab w:val="num" w:pos="1260"/>
        </w:tabs>
        <w:ind w:left="1260"/>
        <w:jc w:val="both"/>
      </w:pPr>
      <w:r w:rsidRPr="009041E9">
        <w:t>Surprise counts shall be made. Any shortages or overages shall be</w:t>
      </w:r>
      <w:r w:rsidR="006F7646" w:rsidRPr="009041E9">
        <w:t xml:space="preserve"> explained by the custodian and investigated accordingly. Overages </w:t>
      </w:r>
      <w:r w:rsidR="00655BC8" w:rsidRPr="009041E9">
        <w:t xml:space="preserve">noted during the count </w:t>
      </w:r>
      <w:r w:rsidR="006F7646" w:rsidRPr="009041E9">
        <w:t xml:space="preserve">will be issued with official receipts and </w:t>
      </w:r>
      <w:r w:rsidR="00655BC8" w:rsidRPr="009041E9">
        <w:t xml:space="preserve">the equivalent amount remitted to the cashier. This is temporarily recorded/lodged to a temporary account (i.e. accounts payable – others) pending results of investigation. If the amount cannot be justified, it will be recognized as other income. </w:t>
      </w:r>
    </w:p>
    <w:p w14:paraId="7FFBC38C" w14:textId="3246A62D" w:rsidR="00E5183F" w:rsidRPr="009041E9" w:rsidRDefault="006F7646" w:rsidP="00655BC8">
      <w:pPr>
        <w:ind w:left="1260"/>
        <w:jc w:val="both"/>
        <w:rPr>
          <w:b/>
        </w:rPr>
      </w:pPr>
      <w:r w:rsidRPr="009041E9">
        <w:t xml:space="preserve"> </w:t>
      </w:r>
    </w:p>
    <w:p w14:paraId="77D82B3B" w14:textId="23616028" w:rsidR="00E5183F" w:rsidRPr="009041E9" w:rsidRDefault="006F7646" w:rsidP="00E5183F">
      <w:pPr>
        <w:numPr>
          <w:ilvl w:val="2"/>
          <w:numId w:val="1"/>
        </w:numPr>
        <w:tabs>
          <w:tab w:val="clear" w:pos="1944"/>
          <w:tab w:val="num" w:pos="1260"/>
        </w:tabs>
        <w:ind w:left="1260"/>
        <w:jc w:val="both"/>
      </w:pPr>
      <w:r w:rsidRPr="009041E9">
        <w:t xml:space="preserve">The </w:t>
      </w:r>
      <w:r w:rsidR="00655BC8" w:rsidRPr="009041E9">
        <w:t>revolving</w:t>
      </w:r>
      <w:r w:rsidRPr="009041E9">
        <w:t xml:space="preserve"> fund balance should generally be available for disbursement at all times. Thus, balances should be monitored by the custodians using the </w:t>
      </w:r>
      <w:r w:rsidR="00086FC9" w:rsidRPr="009041E9">
        <w:t>Revolving Fund Monitoring</w:t>
      </w:r>
      <w:r w:rsidRPr="009041E9">
        <w:t xml:space="preserve"> System which includes the following information:</w:t>
      </w:r>
    </w:p>
    <w:p w14:paraId="307505C1" w14:textId="4FEE732D" w:rsidR="006F7646" w:rsidRPr="009041E9" w:rsidRDefault="006F7646" w:rsidP="006F7646">
      <w:pPr>
        <w:ind w:left="1260"/>
        <w:jc w:val="both"/>
      </w:pPr>
    </w:p>
    <w:p w14:paraId="09C564BC" w14:textId="58DF9075" w:rsidR="006F7646" w:rsidRPr="009041E9" w:rsidRDefault="006F7646" w:rsidP="00B43C1A">
      <w:pPr>
        <w:numPr>
          <w:ilvl w:val="0"/>
          <w:numId w:val="46"/>
        </w:numPr>
        <w:jc w:val="both"/>
      </w:pPr>
      <w:r w:rsidRPr="009041E9">
        <w:t>Cash on hand balance</w:t>
      </w:r>
    </w:p>
    <w:p w14:paraId="13B5B006" w14:textId="6316EF5D" w:rsidR="006F7646" w:rsidRPr="009041E9" w:rsidRDefault="006F7646" w:rsidP="00B43C1A">
      <w:pPr>
        <w:numPr>
          <w:ilvl w:val="0"/>
          <w:numId w:val="46"/>
        </w:numPr>
        <w:jc w:val="both"/>
      </w:pPr>
      <w:r w:rsidRPr="009041E9">
        <w:t>Expenses paid (RFV)</w:t>
      </w:r>
    </w:p>
    <w:p w14:paraId="065C2774" w14:textId="3CC15190" w:rsidR="006F7646" w:rsidRPr="009041E9" w:rsidRDefault="006F7646" w:rsidP="00B43C1A">
      <w:pPr>
        <w:numPr>
          <w:ilvl w:val="0"/>
          <w:numId w:val="46"/>
        </w:numPr>
        <w:jc w:val="both"/>
      </w:pPr>
      <w:r w:rsidRPr="009041E9">
        <w:t>Cash advances paid (CVS &amp; EVCAF)</w:t>
      </w:r>
    </w:p>
    <w:p w14:paraId="20A9202A" w14:textId="3C61D020" w:rsidR="00E5183F" w:rsidRPr="009041E9" w:rsidRDefault="00E5183F" w:rsidP="00E5183F">
      <w:pPr>
        <w:tabs>
          <w:tab w:val="num" w:pos="1872"/>
        </w:tabs>
        <w:ind w:left="936"/>
        <w:jc w:val="both"/>
        <w:rPr>
          <w:b/>
        </w:rPr>
      </w:pPr>
    </w:p>
    <w:p w14:paraId="55D95FF7" w14:textId="17DEA19B" w:rsidR="004863B6" w:rsidRPr="009041E9" w:rsidRDefault="004863B6" w:rsidP="00D07845">
      <w:pPr>
        <w:numPr>
          <w:ilvl w:val="1"/>
          <w:numId w:val="1"/>
        </w:numPr>
        <w:tabs>
          <w:tab w:val="num" w:pos="1872"/>
        </w:tabs>
        <w:jc w:val="both"/>
        <w:rPr>
          <w:b/>
        </w:rPr>
      </w:pPr>
      <w:r w:rsidRPr="009041E9">
        <w:rPr>
          <w:b/>
        </w:rPr>
        <w:t>Recording</w:t>
      </w:r>
      <w:r w:rsidR="005237B9" w:rsidRPr="009041E9">
        <w:rPr>
          <w:b/>
        </w:rPr>
        <w:t xml:space="preserve"> and </w:t>
      </w:r>
      <w:r w:rsidR="00402B8C" w:rsidRPr="009041E9">
        <w:rPr>
          <w:b/>
        </w:rPr>
        <w:t>Documentation</w:t>
      </w:r>
    </w:p>
    <w:p w14:paraId="0F436046" w14:textId="77777777" w:rsidR="00A6156A" w:rsidRPr="009041E9" w:rsidRDefault="00A6156A" w:rsidP="00D07845">
      <w:pPr>
        <w:tabs>
          <w:tab w:val="num" w:pos="2160"/>
        </w:tabs>
        <w:ind w:left="936"/>
        <w:jc w:val="both"/>
      </w:pPr>
    </w:p>
    <w:p w14:paraId="3DDB81F2" w14:textId="2DDEB438" w:rsidR="004863B6" w:rsidRPr="009041E9" w:rsidRDefault="004863B6" w:rsidP="00B43C1A">
      <w:pPr>
        <w:pStyle w:val="ListParagraph"/>
        <w:numPr>
          <w:ilvl w:val="1"/>
          <w:numId w:val="6"/>
        </w:numPr>
        <w:spacing w:after="0"/>
        <w:ind w:left="1260"/>
        <w:jc w:val="both"/>
        <w:rPr>
          <w:rFonts w:ascii="Times New Roman" w:hAnsi="Times New Roman"/>
          <w:sz w:val="24"/>
          <w:szCs w:val="24"/>
        </w:rPr>
      </w:pPr>
      <w:r w:rsidRPr="009041E9">
        <w:rPr>
          <w:rFonts w:ascii="Times New Roman" w:hAnsi="Times New Roman"/>
          <w:sz w:val="24"/>
          <w:szCs w:val="24"/>
        </w:rPr>
        <w:t xml:space="preserve">Recording shall be done by personnel other than the </w:t>
      </w:r>
      <w:r w:rsidR="00BF63D9" w:rsidRPr="009041E9">
        <w:rPr>
          <w:rFonts w:ascii="Times New Roman" w:hAnsi="Times New Roman"/>
          <w:sz w:val="24"/>
          <w:szCs w:val="24"/>
        </w:rPr>
        <w:t>fund</w:t>
      </w:r>
      <w:r w:rsidRPr="009041E9">
        <w:rPr>
          <w:rFonts w:ascii="Times New Roman" w:hAnsi="Times New Roman"/>
          <w:sz w:val="24"/>
          <w:szCs w:val="24"/>
        </w:rPr>
        <w:t xml:space="preserve"> custodian and approving authority.</w:t>
      </w:r>
    </w:p>
    <w:p w14:paraId="53B49D29" w14:textId="7E855D0C" w:rsidR="00655BC8" w:rsidRPr="009041E9" w:rsidRDefault="00655BC8" w:rsidP="00B43C1A">
      <w:pPr>
        <w:pStyle w:val="ListParagraph"/>
        <w:numPr>
          <w:ilvl w:val="1"/>
          <w:numId w:val="6"/>
        </w:numPr>
        <w:spacing w:after="0"/>
        <w:ind w:left="1260"/>
        <w:jc w:val="both"/>
      </w:pPr>
      <w:r w:rsidRPr="009041E9">
        <w:rPr>
          <w:rFonts w:ascii="Times New Roman" w:hAnsi="Times New Roman"/>
          <w:sz w:val="24"/>
          <w:szCs w:val="24"/>
        </w:rPr>
        <w:t>Under the imprest system, expenses shall be recorded only upon replenishment/liquidation of the fund.</w:t>
      </w:r>
    </w:p>
    <w:p w14:paraId="4A8ED4A6" w14:textId="77777777" w:rsidR="00655BC8" w:rsidRPr="009041E9" w:rsidRDefault="00DF3AEE" w:rsidP="00B43C1A">
      <w:pPr>
        <w:pStyle w:val="ListParagraph"/>
        <w:numPr>
          <w:ilvl w:val="1"/>
          <w:numId w:val="6"/>
        </w:numPr>
        <w:spacing w:after="0"/>
        <w:ind w:left="1260"/>
        <w:jc w:val="both"/>
        <w:rPr>
          <w:rFonts w:ascii="Times New Roman" w:hAnsi="Times New Roman"/>
          <w:sz w:val="24"/>
          <w:szCs w:val="24"/>
        </w:rPr>
      </w:pPr>
      <w:r w:rsidRPr="009041E9">
        <w:rPr>
          <w:rFonts w:ascii="Times New Roman" w:hAnsi="Times New Roman"/>
          <w:sz w:val="24"/>
          <w:szCs w:val="24"/>
        </w:rPr>
        <w:t>B</w:t>
      </w:r>
      <w:r w:rsidR="00402B8C" w:rsidRPr="009041E9">
        <w:rPr>
          <w:rFonts w:ascii="Times New Roman" w:hAnsi="Times New Roman"/>
          <w:sz w:val="24"/>
          <w:szCs w:val="24"/>
        </w:rPr>
        <w:t>usiness forms shall be duly filled-out</w:t>
      </w:r>
      <w:r w:rsidRPr="009041E9">
        <w:rPr>
          <w:rFonts w:ascii="Times New Roman" w:hAnsi="Times New Roman"/>
          <w:sz w:val="24"/>
          <w:szCs w:val="24"/>
        </w:rPr>
        <w:t xml:space="preserve"> and signed by the designated signatories</w:t>
      </w:r>
      <w:r w:rsidR="00402B8C" w:rsidRPr="009041E9">
        <w:rPr>
          <w:rFonts w:ascii="Times New Roman" w:hAnsi="Times New Roman"/>
          <w:sz w:val="24"/>
          <w:szCs w:val="24"/>
        </w:rPr>
        <w:t xml:space="preserve">. </w:t>
      </w:r>
      <w:r w:rsidR="00655BC8" w:rsidRPr="009041E9">
        <w:rPr>
          <w:rFonts w:ascii="Times New Roman" w:hAnsi="Times New Roman"/>
          <w:sz w:val="24"/>
          <w:szCs w:val="24"/>
        </w:rPr>
        <w:t>Any alterations should be duly “countersigned”.</w:t>
      </w:r>
    </w:p>
    <w:p w14:paraId="2914EDA4" w14:textId="1C810C1C" w:rsidR="00402B8C" w:rsidRPr="009041E9" w:rsidRDefault="00655BC8" w:rsidP="00B43C1A">
      <w:pPr>
        <w:pStyle w:val="ListParagraph"/>
        <w:numPr>
          <w:ilvl w:val="1"/>
          <w:numId w:val="6"/>
        </w:numPr>
        <w:spacing w:after="0"/>
        <w:ind w:left="1260"/>
        <w:jc w:val="both"/>
        <w:rPr>
          <w:rFonts w:ascii="Times New Roman" w:hAnsi="Times New Roman"/>
          <w:sz w:val="24"/>
          <w:szCs w:val="24"/>
        </w:rPr>
      </w:pPr>
      <w:r w:rsidRPr="009041E9">
        <w:rPr>
          <w:rFonts w:ascii="Times New Roman" w:hAnsi="Times New Roman"/>
          <w:sz w:val="24"/>
          <w:szCs w:val="24"/>
        </w:rPr>
        <w:t xml:space="preserve">If there are details in the forms that </w:t>
      </w:r>
      <w:r w:rsidR="00402B8C" w:rsidRPr="009041E9">
        <w:rPr>
          <w:rFonts w:ascii="Times New Roman" w:hAnsi="Times New Roman"/>
          <w:sz w:val="24"/>
          <w:szCs w:val="24"/>
        </w:rPr>
        <w:t>are not applicable</w:t>
      </w:r>
      <w:r w:rsidRPr="009041E9">
        <w:rPr>
          <w:rFonts w:ascii="Times New Roman" w:hAnsi="Times New Roman"/>
          <w:sz w:val="24"/>
          <w:szCs w:val="24"/>
        </w:rPr>
        <w:t>, it</w:t>
      </w:r>
      <w:r w:rsidR="00402B8C" w:rsidRPr="009041E9">
        <w:rPr>
          <w:rFonts w:ascii="Times New Roman" w:hAnsi="Times New Roman"/>
          <w:sz w:val="24"/>
          <w:szCs w:val="24"/>
        </w:rPr>
        <w:t xml:space="preserve"> must be duly indicated with “N/A”</w:t>
      </w:r>
      <w:r w:rsidR="00DF3AEE" w:rsidRPr="009041E9">
        <w:rPr>
          <w:rFonts w:ascii="Times New Roman" w:hAnsi="Times New Roman"/>
          <w:sz w:val="24"/>
          <w:szCs w:val="24"/>
        </w:rPr>
        <w:t>.</w:t>
      </w:r>
    </w:p>
    <w:p w14:paraId="22ED866B" w14:textId="77777777" w:rsidR="002F43B3" w:rsidRPr="009041E9" w:rsidRDefault="00BF4CF4" w:rsidP="00B43C1A">
      <w:pPr>
        <w:pStyle w:val="ListParagraph"/>
        <w:numPr>
          <w:ilvl w:val="1"/>
          <w:numId w:val="6"/>
        </w:numPr>
        <w:spacing w:after="0"/>
        <w:ind w:left="1260"/>
        <w:jc w:val="both"/>
        <w:rPr>
          <w:rFonts w:ascii="Times New Roman" w:hAnsi="Times New Roman"/>
          <w:sz w:val="24"/>
          <w:szCs w:val="24"/>
        </w:rPr>
      </w:pPr>
      <w:r w:rsidRPr="009041E9">
        <w:rPr>
          <w:rFonts w:ascii="Times New Roman" w:hAnsi="Times New Roman"/>
          <w:sz w:val="24"/>
          <w:szCs w:val="24"/>
        </w:rPr>
        <w:t xml:space="preserve">If the designated signatory is unavailable, </w:t>
      </w:r>
      <w:r w:rsidR="002B386D" w:rsidRPr="009041E9">
        <w:rPr>
          <w:rFonts w:ascii="Times New Roman" w:hAnsi="Times New Roman"/>
          <w:sz w:val="24"/>
          <w:szCs w:val="24"/>
        </w:rPr>
        <w:t xml:space="preserve">printed </w:t>
      </w:r>
      <w:r w:rsidRPr="009041E9">
        <w:rPr>
          <w:rFonts w:ascii="Times New Roman" w:hAnsi="Times New Roman"/>
          <w:sz w:val="24"/>
          <w:szCs w:val="24"/>
        </w:rPr>
        <w:t>evidence of consent (i.e. text message or email, etc.) shall be attached to the business form</w:t>
      </w:r>
      <w:r w:rsidR="00F92587" w:rsidRPr="009041E9">
        <w:rPr>
          <w:rFonts w:ascii="Times New Roman" w:hAnsi="Times New Roman"/>
          <w:sz w:val="24"/>
          <w:szCs w:val="24"/>
        </w:rPr>
        <w:t xml:space="preserve"> which should be post-approved by the designated officer</w:t>
      </w:r>
      <w:r w:rsidR="001C7337" w:rsidRPr="009041E9">
        <w:rPr>
          <w:rFonts w:ascii="Times New Roman" w:hAnsi="Times New Roman"/>
          <w:sz w:val="24"/>
          <w:szCs w:val="24"/>
        </w:rPr>
        <w:t xml:space="preserve">. </w:t>
      </w:r>
    </w:p>
    <w:p w14:paraId="7F6515E2" w14:textId="3F8FBB1F" w:rsidR="00131313" w:rsidRPr="009041E9" w:rsidRDefault="00131313" w:rsidP="004863B6">
      <w:pPr>
        <w:jc w:val="both"/>
      </w:pPr>
    </w:p>
    <w:p w14:paraId="0C6F0ADF" w14:textId="155783BA" w:rsidR="00655BC8" w:rsidRPr="009041E9" w:rsidRDefault="00655BC8" w:rsidP="004863B6">
      <w:pPr>
        <w:jc w:val="both"/>
      </w:pPr>
    </w:p>
    <w:p w14:paraId="59653296" w14:textId="7C45014B" w:rsidR="00655BC8" w:rsidRPr="009041E9" w:rsidRDefault="00655BC8" w:rsidP="004863B6">
      <w:pPr>
        <w:jc w:val="both"/>
      </w:pPr>
    </w:p>
    <w:p w14:paraId="7E4F93B4" w14:textId="1F2BB9C8" w:rsidR="00655BC8" w:rsidRPr="009041E9" w:rsidRDefault="00655BC8" w:rsidP="004863B6">
      <w:pPr>
        <w:jc w:val="both"/>
      </w:pPr>
    </w:p>
    <w:p w14:paraId="6B8303AC" w14:textId="6028F9FB" w:rsidR="00655BC8" w:rsidRPr="009041E9" w:rsidRDefault="00655BC8" w:rsidP="004863B6">
      <w:pPr>
        <w:jc w:val="both"/>
      </w:pPr>
    </w:p>
    <w:p w14:paraId="1F0AFBFC" w14:textId="4454C1AC" w:rsidR="00655BC8" w:rsidRPr="009041E9" w:rsidRDefault="00655BC8" w:rsidP="004863B6">
      <w:pPr>
        <w:jc w:val="both"/>
      </w:pPr>
    </w:p>
    <w:p w14:paraId="0296BCBA" w14:textId="5A04858C" w:rsidR="00655BC8" w:rsidRPr="009041E9" w:rsidRDefault="00655BC8" w:rsidP="004863B6">
      <w:pPr>
        <w:jc w:val="both"/>
      </w:pPr>
    </w:p>
    <w:p w14:paraId="7A841F40" w14:textId="6CBB4209" w:rsidR="00655BC8" w:rsidRPr="009041E9" w:rsidRDefault="00655BC8" w:rsidP="004863B6">
      <w:pPr>
        <w:jc w:val="both"/>
      </w:pPr>
    </w:p>
    <w:p w14:paraId="66E14E99" w14:textId="3AF8CC61" w:rsidR="00655BC8" w:rsidRPr="009041E9" w:rsidRDefault="00655BC8" w:rsidP="004863B6">
      <w:pPr>
        <w:jc w:val="both"/>
      </w:pPr>
    </w:p>
    <w:p w14:paraId="2837B24C" w14:textId="03B2991B" w:rsidR="00655BC8" w:rsidRPr="009041E9" w:rsidRDefault="00655BC8" w:rsidP="004863B6">
      <w:pPr>
        <w:jc w:val="both"/>
      </w:pPr>
    </w:p>
    <w:p w14:paraId="75A84AC4" w14:textId="77777777" w:rsidR="00655BC8" w:rsidRPr="009041E9" w:rsidRDefault="00655BC8" w:rsidP="004863B6">
      <w:pPr>
        <w:jc w:val="both"/>
      </w:pPr>
    </w:p>
    <w:p w14:paraId="7C978573" w14:textId="77777777" w:rsidR="00655BC8" w:rsidRPr="009041E9" w:rsidRDefault="00655BC8" w:rsidP="004863B6">
      <w:pPr>
        <w:jc w:val="both"/>
      </w:pPr>
    </w:p>
    <w:p w14:paraId="640573B0" w14:textId="77777777" w:rsidR="00957C77" w:rsidRPr="009041E9" w:rsidRDefault="003226EA" w:rsidP="00A472E0">
      <w:pPr>
        <w:numPr>
          <w:ilvl w:val="0"/>
          <w:numId w:val="1"/>
        </w:numPr>
        <w:rPr>
          <w:u w:val="single"/>
        </w:rPr>
      </w:pPr>
      <w:r w:rsidRPr="009041E9">
        <w:rPr>
          <w:u w:val="single"/>
        </w:rPr>
        <w:lastRenderedPageBreak/>
        <w:t>PROCEDURES</w:t>
      </w:r>
    </w:p>
    <w:p w14:paraId="4034190E" w14:textId="77777777" w:rsidR="00132F13" w:rsidRPr="009041E9" w:rsidRDefault="00132F13" w:rsidP="00132F13"/>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620"/>
        <w:gridCol w:w="1674"/>
      </w:tblGrid>
      <w:tr w:rsidR="002C0980" w:rsidRPr="009041E9" w14:paraId="7F0995B7" w14:textId="77777777" w:rsidTr="00F70EF8">
        <w:trPr>
          <w:trHeight w:val="287"/>
          <w:tblHeader/>
          <w:jc w:val="center"/>
        </w:trPr>
        <w:tc>
          <w:tcPr>
            <w:tcW w:w="9397" w:type="dxa"/>
            <w:gridSpan w:val="4"/>
          </w:tcPr>
          <w:p w14:paraId="29B1FA11" w14:textId="77777777" w:rsidR="002C0980" w:rsidRPr="009041E9" w:rsidRDefault="002C0980" w:rsidP="00F70EF8">
            <w:pPr>
              <w:jc w:val="center"/>
              <w:rPr>
                <w:sz w:val="16"/>
                <w:szCs w:val="16"/>
              </w:rPr>
            </w:pPr>
          </w:p>
          <w:p w14:paraId="2BD318B2" w14:textId="77777777" w:rsidR="002C0980" w:rsidRPr="00244FD6" w:rsidRDefault="007F2CC4" w:rsidP="00735502">
            <w:pPr>
              <w:jc w:val="center"/>
            </w:pPr>
            <w:r w:rsidRPr="00244FD6">
              <w:t>Establishment</w:t>
            </w:r>
            <w:r w:rsidR="00046B68" w:rsidRPr="00244FD6">
              <w:t>/Increase/Decrease</w:t>
            </w:r>
            <w:r w:rsidR="00735502" w:rsidRPr="00244FD6">
              <w:t xml:space="preserve"> – RF and</w:t>
            </w:r>
            <w:r w:rsidRPr="00244FD6">
              <w:t xml:space="preserve"> VOF</w:t>
            </w:r>
          </w:p>
          <w:p w14:paraId="5C67392F" w14:textId="77777777" w:rsidR="007F2CC4" w:rsidRPr="009041E9" w:rsidRDefault="007F2CC4" w:rsidP="00F70EF8">
            <w:pPr>
              <w:jc w:val="center"/>
              <w:rPr>
                <w:sz w:val="16"/>
                <w:szCs w:val="16"/>
              </w:rPr>
            </w:pPr>
          </w:p>
        </w:tc>
      </w:tr>
      <w:tr w:rsidR="002C0980" w:rsidRPr="009041E9" w14:paraId="4576C004" w14:textId="77777777" w:rsidTr="00F70EF8">
        <w:trPr>
          <w:trHeight w:val="339"/>
          <w:tblHeader/>
          <w:jc w:val="center"/>
        </w:trPr>
        <w:tc>
          <w:tcPr>
            <w:tcW w:w="676" w:type="dxa"/>
            <w:vAlign w:val="bottom"/>
          </w:tcPr>
          <w:p w14:paraId="2DC17EEC" w14:textId="77777777" w:rsidR="002C0980" w:rsidRPr="009041E9" w:rsidRDefault="002C0980" w:rsidP="00F70EF8">
            <w:pPr>
              <w:jc w:val="center"/>
            </w:pPr>
            <w:r w:rsidRPr="009041E9">
              <w:t>Step No.</w:t>
            </w:r>
          </w:p>
        </w:tc>
        <w:tc>
          <w:tcPr>
            <w:tcW w:w="5427" w:type="dxa"/>
            <w:vAlign w:val="bottom"/>
          </w:tcPr>
          <w:p w14:paraId="732EFDDF" w14:textId="77777777" w:rsidR="002C0980" w:rsidRPr="009041E9" w:rsidRDefault="002C0980" w:rsidP="00F70EF8">
            <w:pPr>
              <w:jc w:val="center"/>
            </w:pPr>
            <w:r w:rsidRPr="009041E9">
              <w:t>Activity</w:t>
            </w:r>
          </w:p>
        </w:tc>
        <w:tc>
          <w:tcPr>
            <w:tcW w:w="1620" w:type="dxa"/>
            <w:vAlign w:val="bottom"/>
          </w:tcPr>
          <w:p w14:paraId="6CCE418E" w14:textId="77777777" w:rsidR="002C0980" w:rsidRPr="009041E9" w:rsidRDefault="002C0980" w:rsidP="00F70EF8">
            <w:pPr>
              <w:jc w:val="center"/>
            </w:pPr>
            <w:r w:rsidRPr="009041E9">
              <w:t>Personnel</w:t>
            </w:r>
          </w:p>
          <w:p w14:paraId="3FB5D401" w14:textId="77777777" w:rsidR="002C0980" w:rsidRPr="009041E9" w:rsidRDefault="002C0980" w:rsidP="00F70EF8">
            <w:pPr>
              <w:jc w:val="center"/>
            </w:pPr>
            <w:r w:rsidRPr="009041E9">
              <w:t>Involved</w:t>
            </w:r>
          </w:p>
        </w:tc>
        <w:tc>
          <w:tcPr>
            <w:tcW w:w="1674" w:type="dxa"/>
            <w:vAlign w:val="bottom"/>
          </w:tcPr>
          <w:p w14:paraId="3D930819" w14:textId="77777777" w:rsidR="002C0980" w:rsidRPr="009041E9" w:rsidRDefault="002C0980" w:rsidP="00F70EF8">
            <w:pPr>
              <w:jc w:val="center"/>
            </w:pPr>
            <w:r w:rsidRPr="009041E9">
              <w:t>Business</w:t>
            </w:r>
          </w:p>
          <w:p w14:paraId="4CAA89D6" w14:textId="77777777" w:rsidR="002C0980" w:rsidRPr="009041E9" w:rsidRDefault="002C0980" w:rsidP="00F70EF8">
            <w:pPr>
              <w:jc w:val="center"/>
            </w:pPr>
            <w:r w:rsidRPr="009041E9">
              <w:t>Forms</w:t>
            </w:r>
          </w:p>
        </w:tc>
      </w:tr>
      <w:tr w:rsidR="007F2CC4" w:rsidRPr="009041E9" w14:paraId="1B082F64" w14:textId="77777777" w:rsidTr="00F70EF8">
        <w:trPr>
          <w:trHeight w:val="307"/>
          <w:jc w:val="center"/>
        </w:trPr>
        <w:tc>
          <w:tcPr>
            <w:tcW w:w="676" w:type="dxa"/>
            <w:tcBorders>
              <w:bottom w:val="single" w:sz="4" w:space="0" w:color="auto"/>
            </w:tcBorders>
          </w:tcPr>
          <w:p w14:paraId="77B13B28" w14:textId="77777777" w:rsidR="007F2CC4" w:rsidRPr="009041E9" w:rsidRDefault="007F2CC4" w:rsidP="007F2CC4">
            <w:pPr>
              <w:jc w:val="center"/>
            </w:pPr>
            <w:r w:rsidRPr="009041E9">
              <w:t>1</w:t>
            </w:r>
          </w:p>
        </w:tc>
        <w:tc>
          <w:tcPr>
            <w:tcW w:w="5427" w:type="dxa"/>
            <w:tcBorders>
              <w:bottom w:val="single" w:sz="4" w:space="0" w:color="auto"/>
            </w:tcBorders>
          </w:tcPr>
          <w:p w14:paraId="65376856" w14:textId="77777777" w:rsidR="007F2CC4" w:rsidRPr="009041E9" w:rsidRDefault="00532CE3" w:rsidP="00131313">
            <w:r w:rsidRPr="009041E9">
              <w:t xml:space="preserve">Discusses </w:t>
            </w:r>
            <w:r w:rsidR="00784D42" w:rsidRPr="009041E9">
              <w:t xml:space="preserve">the establishment/status of RF/VOF with Designated Vice President </w:t>
            </w:r>
            <w:r w:rsidR="00C921C2" w:rsidRPr="009041E9">
              <w:t xml:space="preserve">the </w:t>
            </w:r>
            <w:r w:rsidR="00784D42" w:rsidRPr="009041E9">
              <w:t>set-up/increase/decrease</w:t>
            </w:r>
            <w:r w:rsidR="00BF63D9" w:rsidRPr="009041E9">
              <w:t xml:space="preserve"> of</w:t>
            </w:r>
            <w:r w:rsidR="00784D42" w:rsidRPr="009041E9">
              <w:t xml:space="preserve"> the funds.</w:t>
            </w:r>
          </w:p>
          <w:p w14:paraId="19AAA05C" w14:textId="77777777" w:rsidR="00784D42" w:rsidRPr="009041E9" w:rsidRDefault="00784D42" w:rsidP="007F2CC4"/>
        </w:tc>
        <w:tc>
          <w:tcPr>
            <w:tcW w:w="1620" w:type="dxa"/>
            <w:tcBorders>
              <w:bottom w:val="single" w:sz="4" w:space="0" w:color="auto"/>
            </w:tcBorders>
          </w:tcPr>
          <w:p w14:paraId="41D6993A" w14:textId="77777777" w:rsidR="00F43F9E" w:rsidRPr="009041E9" w:rsidRDefault="00550826" w:rsidP="007F2CC4">
            <w:r w:rsidRPr="009041E9">
              <w:t>Operations Manager/</w:t>
            </w:r>
          </w:p>
          <w:p w14:paraId="60C11B90" w14:textId="77777777" w:rsidR="00F43F9E" w:rsidRPr="009041E9" w:rsidRDefault="00550826" w:rsidP="007F2CC4">
            <w:r w:rsidRPr="009041E9">
              <w:t>Department Manager/</w:t>
            </w:r>
          </w:p>
          <w:p w14:paraId="6B4B46D1" w14:textId="77777777" w:rsidR="00550826" w:rsidRPr="009041E9" w:rsidRDefault="00550826" w:rsidP="007F2CC4">
            <w:r w:rsidRPr="009041E9">
              <w:t>Appointed Officer</w:t>
            </w:r>
          </w:p>
          <w:p w14:paraId="41E8A228" w14:textId="77777777" w:rsidR="00550826" w:rsidRPr="009041E9" w:rsidRDefault="00550826" w:rsidP="007F2CC4"/>
        </w:tc>
        <w:tc>
          <w:tcPr>
            <w:tcW w:w="1674" w:type="dxa"/>
            <w:tcBorders>
              <w:bottom w:val="single" w:sz="4" w:space="0" w:color="auto"/>
            </w:tcBorders>
          </w:tcPr>
          <w:p w14:paraId="14A1B778" w14:textId="77777777" w:rsidR="007F2CC4" w:rsidRPr="009041E9" w:rsidRDefault="007F2CC4" w:rsidP="007F2CC4"/>
        </w:tc>
      </w:tr>
      <w:tr w:rsidR="007F2CC4" w:rsidRPr="009041E9" w14:paraId="47E90EF8" w14:textId="77777777" w:rsidTr="00F70EF8">
        <w:trPr>
          <w:trHeight w:val="161"/>
          <w:jc w:val="center"/>
        </w:trPr>
        <w:tc>
          <w:tcPr>
            <w:tcW w:w="676" w:type="dxa"/>
            <w:tcBorders>
              <w:bottom w:val="single" w:sz="4" w:space="0" w:color="auto"/>
            </w:tcBorders>
          </w:tcPr>
          <w:p w14:paraId="240EDD08" w14:textId="77777777" w:rsidR="007F2CC4" w:rsidRPr="009041E9" w:rsidRDefault="007F2CC4" w:rsidP="007F2CC4">
            <w:pPr>
              <w:jc w:val="center"/>
            </w:pPr>
            <w:r w:rsidRPr="009041E9">
              <w:t>2</w:t>
            </w:r>
          </w:p>
        </w:tc>
        <w:tc>
          <w:tcPr>
            <w:tcW w:w="5427" w:type="dxa"/>
            <w:tcBorders>
              <w:bottom w:val="single" w:sz="4" w:space="0" w:color="auto"/>
            </w:tcBorders>
          </w:tcPr>
          <w:p w14:paraId="69423D3E" w14:textId="77777777" w:rsidR="007F2CC4" w:rsidRPr="009041E9" w:rsidRDefault="00784D42" w:rsidP="00131313">
            <w:r w:rsidRPr="009041E9">
              <w:t xml:space="preserve">Discusses and evaluates the establishment/status of RF/VOF with </w:t>
            </w:r>
            <w:r w:rsidR="00550826" w:rsidRPr="009041E9">
              <w:t>Operations Manager</w:t>
            </w:r>
            <w:r w:rsidR="00FB5606" w:rsidRPr="009041E9">
              <w:t xml:space="preserve"> </w:t>
            </w:r>
            <w:r w:rsidR="00550826" w:rsidRPr="009041E9">
              <w:t>/</w:t>
            </w:r>
            <w:r w:rsidR="00FB5606" w:rsidRPr="009041E9">
              <w:t xml:space="preserve"> </w:t>
            </w:r>
            <w:r w:rsidRPr="009041E9">
              <w:t>Department Manager/</w:t>
            </w:r>
            <w:r w:rsidR="00550826" w:rsidRPr="009041E9">
              <w:t>Appointed Officer</w:t>
            </w:r>
            <w:r w:rsidRPr="009041E9">
              <w:t xml:space="preserve"> to determine if there is a need to set-up/increase/decrease the funds.</w:t>
            </w:r>
          </w:p>
          <w:p w14:paraId="2D345C59" w14:textId="77777777" w:rsidR="00784D42" w:rsidRPr="009041E9" w:rsidRDefault="00784D42" w:rsidP="007F2CC4"/>
        </w:tc>
        <w:tc>
          <w:tcPr>
            <w:tcW w:w="1620" w:type="dxa"/>
            <w:tcBorders>
              <w:bottom w:val="single" w:sz="4" w:space="0" w:color="auto"/>
            </w:tcBorders>
          </w:tcPr>
          <w:p w14:paraId="4CC7A097" w14:textId="77777777" w:rsidR="007F2CC4" w:rsidRPr="009041E9" w:rsidRDefault="00784D42" w:rsidP="007F2CC4">
            <w:r w:rsidRPr="009041E9">
              <w:t>Designated Vice President</w:t>
            </w:r>
          </w:p>
        </w:tc>
        <w:tc>
          <w:tcPr>
            <w:tcW w:w="1674" w:type="dxa"/>
            <w:tcBorders>
              <w:bottom w:val="single" w:sz="4" w:space="0" w:color="auto"/>
            </w:tcBorders>
          </w:tcPr>
          <w:p w14:paraId="2168AE07" w14:textId="77777777" w:rsidR="007F2CC4" w:rsidRPr="009041E9" w:rsidRDefault="007F2CC4" w:rsidP="007F2CC4"/>
        </w:tc>
      </w:tr>
      <w:tr w:rsidR="007F2CC4" w:rsidRPr="009041E9" w14:paraId="600E123E"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2F0246C" w14:textId="77777777" w:rsidR="007F2CC4" w:rsidRPr="009041E9" w:rsidRDefault="007F2CC4" w:rsidP="007F2CC4">
            <w:pPr>
              <w:jc w:val="center"/>
            </w:pPr>
            <w:r w:rsidRPr="009041E9">
              <w:t>3</w:t>
            </w:r>
          </w:p>
        </w:tc>
        <w:tc>
          <w:tcPr>
            <w:tcW w:w="5427" w:type="dxa"/>
            <w:tcBorders>
              <w:top w:val="single" w:sz="4" w:space="0" w:color="auto"/>
              <w:left w:val="single" w:sz="4" w:space="0" w:color="auto"/>
              <w:bottom w:val="single" w:sz="4" w:space="0" w:color="auto"/>
              <w:right w:val="single" w:sz="4" w:space="0" w:color="auto"/>
            </w:tcBorders>
          </w:tcPr>
          <w:p w14:paraId="61B22564" w14:textId="77777777" w:rsidR="007F2CC4" w:rsidRPr="009041E9" w:rsidRDefault="006407A7" w:rsidP="00131313">
            <w:r w:rsidRPr="009041E9">
              <w:t xml:space="preserve">Agrees with </w:t>
            </w:r>
            <w:r w:rsidR="00996ED4" w:rsidRPr="009041E9">
              <w:t>Operations Manager / Department Manager / Appointed Officer</w:t>
            </w:r>
            <w:r w:rsidRPr="009041E9">
              <w:t xml:space="preserve"> for the set-up/increase/decrease of RF/VOF.</w:t>
            </w:r>
          </w:p>
        </w:tc>
        <w:tc>
          <w:tcPr>
            <w:tcW w:w="1620" w:type="dxa"/>
            <w:tcBorders>
              <w:top w:val="single" w:sz="4" w:space="0" w:color="auto"/>
              <w:left w:val="single" w:sz="4" w:space="0" w:color="auto"/>
              <w:bottom w:val="single" w:sz="4" w:space="0" w:color="auto"/>
              <w:right w:val="single" w:sz="4" w:space="0" w:color="auto"/>
            </w:tcBorders>
          </w:tcPr>
          <w:p w14:paraId="0A514539" w14:textId="77777777" w:rsidR="007F2CC4" w:rsidRPr="009041E9" w:rsidRDefault="006407A7" w:rsidP="007F2CC4">
            <w:r w:rsidRPr="009041E9">
              <w:t>Designated Vice President</w:t>
            </w:r>
          </w:p>
          <w:p w14:paraId="6AD951A7" w14:textId="77777777" w:rsidR="006407A7" w:rsidRPr="009041E9" w:rsidRDefault="006407A7" w:rsidP="007F2CC4"/>
        </w:tc>
        <w:tc>
          <w:tcPr>
            <w:tcW w:w="1674" w:type="dxa"/>
            <w:tcBorders>
              <w:top w:val="single" w:sz="4" w:space="0" w:color="auto"/>
              <w:left w:val="single" w:sz="4" w:space="0" w:color="auto"/>
              <w:bottom w:val="single" w:sz="4" w:space="0" w:color="auto"/>
              <w:right w:val="single" w:sz="4" w:space="0" w:color="auto"/>
            </w:tcBorders>
          </w:tcPr>
          <w:p w14:paraId="2E1E6B7B" w14:textId="77777777" w:rsidR="007F2CC4" w:rsidRPr="009041E9" w:rsidRDefault="007F2CC4" w:rsidP="007F2CC4"/>
        </w:tc>
      </w:tr>
      <w:tr w:rsidR="006407A7" w:rsidRPr="009041E9" w14:paraId="3C1E1151"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6DEB615" w14:textId="77777777" w:rsidR="006407A7" w:rsidRPr="009041E9" w:rsidRDefault="006407A7" w:rsidP="006407A7">
            <w:pPr>
              <w:jc w:val="center"/>
            </w:pPr>
            <w:r w:rsidRPr="009041E9">
              <w:t>4</w:t>
            </w:r>
          </w:p>
        </w:tc>
        <w:tc>
          <w:tcPr>
            <w:tcW w:w="5427" w:type="dxa"/>
            <w:tcBorders>
              <w:top w:val="single" w:sz="4" w:space="0" w:color="auto"/>
              <w:left w:val="single" w:sz="4" w:space="0" w:color="auto"/>
              <w:bottom w:val="single" w:sz="4" w:space="0" w:color="auto"/>
              <w:right w:val="single" w:sz="4" w:space="0" w:color="auto"/>
            </w:tcBorders>
          </w:tcPr>
          <w:p w14:paraId="78FC0A22" w14:textId="77777777" w:rsidR="006407A7" w:rsidRPr="009041E9" w:rsidRDefault="006407A7" w:rsidP="00BF63D9">
            <w:r w:rsidRPr="009041E9">
              <w:t xml:space="preserve">Advises RF/VOF Custodian to fill up the </w:t>
            </w:r>
            <w:r w:rsidR="00BF63D9" w:rsidRPr="009041E9">
              <w:t>FR.</w:t>
            </w:r>
          </w:p>
        </w:tc>
        <w:tc>
          <w:tcPr>
            <w:tcW w:w="1620" w:type="dxa"/>
            <w:tcBorders>
              <w:top w:val="single" w:sz="4" w:space="0" w:color="auto"/>
              <w:left w:val="single" w:sz="4" w:space="0" w:color="auto"/>
              <w:bottom w:val="single" w:sz="4" w:space="0" w:color="auto"/>
              <w:right w:val="single" w:sz="4" w:space="0" w:color="auto"/>
            </w:tcBorders>
          </w:tcPr>
          <w:p w14:paraId="781DB7A1" w14:textId="77777777" w:rsidR="00F43F9E" w:rsidRPr="009041E9" w:rsidRDefault="000523C3" w:rsidP="000523C3">
            <w:r w:rsidRPr="009041E9">
              <w:t>Operations Manager/</w:t>
            </w:r>
          </w:p>
          <w:p w14:paraId="271A904E" w14:textId="77777777" w:rsidR="00F43F9E" w:rsidRPr="009041E9" w:rsidRDefault="000523C3" w:rsidP="000523C3">
            <w:r w:rsidRPr="009041E9">
              <w:t>Department Manager/</w:t>
            </w:r>
          </w:p>
          <w:p w14:paraId="411EBAB5" w14:textId="77777777" w:rsidR="000523C3" w:rsidRPr="009041E9" w:rsidRDefault="000523C3" w:rsidP="000523C3">
            <w:r w:rsidRPr="009041E9">
              <w:t>Appointed Officer</w:t>
            </w:r>
          </w:p>
          <w:p w14:paraId="52ED7856" w14:textId="77777777" w:rsidR="006407A7" w:rsidRPr="009041E9" w:rsidRDefault="006407A7" w:rsidP="006407A7"/>
        </w:tc>
        <w:tc>
          <w:tcPr>
            <w:tcW w:w="1674" w:type="dxa"/>
            <w:tcBorders>
              <w:top w:val="single" w:sz="4" w:space="0" w:color="auto"/>
              <w:left w:val="single" w:sz="4" w:space="0" w:color="auto"/>
              <w:bottom w:val="single" w:sz="4" w:space="0" w:color="auto"/>
              <w:right w:val="single" w:sz="4" w:space="0" w:color="auto"/>
            </w:tcBorders>
          </w:tcPr>
          <w:p w14:paraId="7B2E5920" w14:textId="77777777" w:rsidR="006407A7" w:rsidRPr="009041E9" w:rsidRDefault="006407A7" w:rsidP="006407A7"/>
        </w:tc>
      </w:tr>
      <w:tr w:rsidR="00E5622C" w:rsidRPr="009041E9" w14:paraId="40DD77B7" w14:textId="77777777" w:rsidTr="002F7173">
        <w:trPr>
          <w:trHeight w:val="77"/>
          <w:jc w:val="center"/>
        </w:trPr>
        <w:tc>
          <w:tcPr>
            <w:tcW w:w="676" w:type="dxa"/>
            <w:tcBorders>
              <w:top w:val="single" w:sz="4" w:space="0" w:color="auto"/>
              <w:left w:val="single" w:sz="4" w:space="0" w:color="auto"/>
              <w:bottom w:val="single" w:sz="4" w:space="0" w:color="auto"/>
              <w:right w:val="single" w:sz="4" w:space="0" w:color="auto"/>
            </w:tcBorders>
            <w:shd w:val="clear" w:color="auto" w:fill="auto"/>
          </w:tcPr>
          <w:p w14:paraId="688B3175" w14:textId="77777777" w:rsidR="006407A7" w:rsidRPr="009041E9" w:rsidRDefault="00E61D35" w:rsidP="006407A7">
            <w:pPr>
              <w:jc w:val="center"/>
            </w:pPr>
            <w:r w:rsidRPr="009041E9">
              <w:t>5</w:t>
            </w:r>
          </w:p>
        </w:tc>
        <w:tc>
          <w:tcPr>
            <w:tcW w:w="5427" w:type="dxa"/>
            <w:tcBorders>
              <w:top w:val="single" w:sz="4" w:space="0" w:color="auto"/>
              <w:left w:val="single" w:sz="4" w:space="0" w:color="auto"/>
              <w:bottom w:val="single" w:sz="4" w:space="0" w:color="auto"/>
              <w:right w:val="single" w:sz="4" w:space="0" w:color="auto"/>
            </w:tcBorders>
            <w:shd w:val="clear" w:color="auto" w:fill="auto"/>
          </w:tcPr>
          <w:p w14:paraId="3EF537F6" w14:textId="77777777" w:rsidR="006407A7" w:rsidRPr="009041E9" w:rsidRDefault="006407A7" w:rsidP="00131313">
            <w:r w:rsidRPr="009041E9">
              <w:t xml:space="preserve">Fills up two (2) copies of </w:t>
            </w:r>
            <w:r w:rsidR="00813039" w:rsidRPr="009041E9">
              <w:t>F</w:t>
            </w:r>
            <w:r w:rsidR="00E86BE1" w:rsidRPr="009041E9">
              <w:t xml:space="preserve">R and forwards the duly filled-out two (2) copies of FR to </w:t>
            </w:r>
            <w:r w:rsidR="001C00B7" w:rsidRPr="009041E9">
              <w:t>Operations Manager/Department Manager/Appointed Officer and Designated Vice President</w:t>
            </w:r>
            <w:r w:rsidR="004244CC" w:rsidRPr="009041E9">
              <w:t xml:space="preserve"> for verification and approval.</w:t>
            </w:r>
          </w:p>
          <w:p w14:paraId="6070A5C4" w14:textId="77777777" w:rsidR="006407A7" w:rsidRPr="009041E9" w:rsidRDefault="006407A7" w:rsidP="006407A7"/>
        </w:tc>
        <w:tc>
          <w:tcPr>
            <w:tcW w:w="1620" w:type="dxa"/>
            <w:tcBorders>
              <w:top w:val="single" w:sz="4" w:space="0" w:color="auto"/>
              <w:left w:val="single" w:sz="4" w:space="0" w:color="auto"/>
              <w:bottom w:val="single" w:sz="4" w:space="0" w:color="auto"/>
              <w:right w:val="single" w:sz="4" w:space="0" w:color="auto"/>
            </w:tcBorders>
            <w:shd w:val="clear" w:color="auto" w:fill="auto"/>
          </w:tcPr>
          <w:p w14:paraId="5C944264" w14:textId="77777777" w:rsidR="006407A7" w:rsidRPr="009041E9" w:rsidRDefault="006407A7" w:rsidP="006407A7">
            <w:r w:rsidRPr="009041E9">
              <w:t>RF/VOF Custodian</w:t>
            </w:r>
          </w:p>
          <w:p w14:paraId="3EC3EFA3" w14:textId="77777777" w:rsidR="006407A7" w:rsidRPr="009041E9" w:rsidRDefault="006407A7" w:rsidP="006407A7"/>
        </w:tc>
        <w:tc>
          <w:tcPr>
            <w:tcW w:w="1674" w:type="dxa"/>
            <w:tcBorders>
              <w:top w:val="single" w:sz="4" w:space="0" w:color="auto"/>
              <w:left w:val="single" w:sz="4" w:space="0" w:color="auto"/>
              <w:bottom w:val="single" w:sz="4" w:space="0" w:color="auto"/>
              <w:right w:val="single" w:sz="4" w:space="0" w:color="auto"/>
            </w:tcBorders>
            <w:shd w:val="clear" w:color="auto" w:fill="auto"/>
          </w:tcPr>
          <w:p w14:paraId="7DCD1CF9" w14:textId="77777777" w:rsidR="006407A7" w:rsidRPr="009041E9" w:rsidRDefault="006407A7" w:rsidP="00813039">
            <w:r w:rsidRPr="009041E9">
              <w:t xml:space="preserve">Duly filled-out </w:t>
            </w:r>
            <w:r w:rsidR="00813039" w:rsidRPr="009041E9">
              <w:t>FR</w:t>
            </w:r>
          </w:p>
        </w:tc>
      </w:tr>
      <w:tr w:rsidR="00E5622C" w:rsidRPr="009041E9" w14:paraId="3100997D" w14:textId="77777777" w:rsidTr="002F7173">
        <w:trPr>
          <w:trHeight w:val="77"/>
          <w:jc w:val="center"/>
        </w:trPr>
        <w:tc>
          <w:tcPr>
            <w:tcW w:w="676" w:type="dxa"/>
            <w:tcBorders>
              <w:top w:val="single" w:sz="4" w:space="0" w:color="auto"/>
              <w:left w:val="single" w:sz="4" w:space="0" w:color="auto"/>
              <w:bottom w:val="single" w:sz="4" w:space="0" w:color="auto"/>
              <w:right w:val="single" w:sz="4" w:space="0" w:color="auto"/>
            </w:tcBorders>
            <w:shd w:val="clear" w:color="auto" w:fill="auto"/>
          </w:tcPr>
          <w:p w14:paraId="0B4679AE" w14:textId="77777777" w:rsidR="006407A7" w:rsidRPr="009041E9" w:rsidRDefault="00E61D35" w:rsidP="006407A7">
            <w:pPr>
              <w:jc w:val="center"/>
            </w:pPr>
            <w:r w:rsidRPr="009041E9">
              <w:t>6</w:t>
            </w:r>
          </w:p>
        </w:tc>
        <w:tc>
          <w:tcPr>
            <w:tcW w:w="5427" w:type="dxa"/>
            <w:tcBorders>
              <w:top w:val="single" w:sz="4" w:space="0" w:color="auto"/>
              <w:left w:val="single" w:sz="4" w:space="0" w:color="auto"/>
              <w:bottom w:val="single" w:sz="4" w:space="0" w:color="auto"/>
              <w:right w:val="single" w:sz="4" w:space="0" w:color="auto"/>
            </w:tcBorders>
            <w:shd w:val="clear" w:color="auto" w:fill="auto"/>
          </w:tcPr>
          <w:p w14:paraId="29B6C5A7" w14:textId="77777777" w:rsidR="006407A7" w:rsidRPr="009041E9" w:rsidRDefault="00064FB0" w:rsidP="006407A7">
            <w:r w:rsidRPr="009041E9">
              <w:t>Verifies</w:t>
            </w:r>
            <w:r w:rsidR="006407A7" w:rsidRPr="009041E9">
              <w:t xml:space="preserve"> two (2) copies of FR.</w:t>
            </w:r>
          </w:p>
          <w:p w14:paraId="63C96F68" w14:textId="77777777" w:rsidR="006407A7" w:rsidRPr="009041E9" w:rsidRDefault="006407A7" w:rsidP="006407A7"/>
        </w:tc>
        <w:tc>
          <w:tcPr>
            <w:tcW w:w="1620" w:type="dxa"/>
            <w:tcBorders>
              <w:top w:val="single" w:sz="4" w:space="0" w:color="auto"/>
              <w:left w:val="single" w:sz="4" w:space="0" w:color="auto"/>
              <w:bottom w:val="single" w:sz="4" w:space="0" w:color="auto"/>
              <w:right w:val="single" w:sz="4" w:space="0" w:color="auto"/>
            </w:tcBorders>
            <w:shd w:val="clear" w:color="auto" w:fill="auto"/>
          </w:tcPr>
          <w:p w14:paraId="41C3DD85" w14:textId="77777777" w:rsidR="00F43F9E" w:rsidRPr="009041E9" w:rsidRDefault="00064FB0" w:rsidP="00064FB0">
            <w:r w:rsidRPr="009041E9">
              <w:t>Operations Manager/</w:t>
            </w:r>
          </w:p>
          <w:p w14:paraId="12161102" w14:textId="77777777" w:rsidR="00F43F9E" w:rsidRPr="009041E9" w:rsidRDefault="00064FB0" w:rsidP="00F43F9E">
            <w:r w:rsidRPr="009041E9">
              <w:t>Department Manager/</w:t>
            </w:r>
          </w:p>
          <w:p w14:paraId="66AD8F2F" w14:textId="77777777" w:rsidR="00647EBE" w:rsidRDefault="00064FB0" w:rsidP="00F255F8">
            <w:r w:rsidRPr="009041E9">
              <w:t>Appointed Officer</w:t>
            </w:r>
          </w:p>
          <w:p w14:paraId="4ACFB027" w14:textId="77777777" w:rsidR="0059735E" w:rsidRDefault="0059735E" w:rsidP="00F255F8"/>
          <w:p w14:paraId="0C1DB981" w14:textId="557E0B00" w:rsidR="0059735E" w:rsidRPr="009041E9" w:rsidRDefault="0059735E" w:rsidP="00F255F8"/>
        </w:tc>
        <w:tc>
          <w:tcPr>
            <w:tcW w:w="1674" w:type="dxa"/>
            <w:tcBorders>
              <w:top w:val="single" w:sz="4" w:space="0" w:color="auto"/>
              <w:left w:val="single" w:sz="4" w:space="0" w:color="auto"/>
              <w:bottom w:val="single" w:sz="4" w:space="0" w:color="auto"/>
              <w:right w:val="single" w:sz="4" w:space="0" w:color="auto"/>
            </w:tcBorders>
            <w:shd w:val="clear" w:color="auto" w:fill="auto"/>
          </w:tcPr>
          <w:p w14:paraId="6B62310C" w14:textId="77777777" w:rsidR="006407A7" w:rsidRPr="009041E9" w:rsidRDefault="006407A7" w:rsidP="00064FB0">
            <w:r w:rsidRPr="009041E9">
              <w:t xml:space="preserve">Duly </w:t>
            </w:r>
            <w:r w:rsidR="00064FB0" w:rsidRPr="009041E9">
              <w:t>verified FR</w:t>
            </w:r>
          </w:p>
        </w:tc>
      </w:tr>
      <w:tr w:rsidR="00E5622C" w:rsidRPr="009041E9" w14:paraId="7B488C1F" w14:textId="77777777" w:rsidTr="002F7173">
        <w:trPr>
          <w:trHeight w:val="77"/>
          <w:jc w:val="center"/>
        </w:trPr>
        <w:tc>
          <w:tcPr>
            <w:tcW w:w="676" w:type="dxa"/>
            <w:tcBorders>
              <w:top w:val="single" w:sz="4" w:space="0" w:color="auto"/>
              <w:left w:val="single" w:sz="4" w:space="0" w:color="auto"/>
              <w:bottom w:val="single" w:sz="4" w:space="0" w:color="auto"/>
              <w:right w:val="single" w:sz="4" w:space="0" w:color="auto"/>
            </w:tcBorders>
            <w:shd w:val="clear" w:color="auto" w:fill="auto"/>
          </w:tcPr>
          <w:p w14:paraId="7F0D1B43" w14:textId="77777777" w:rsidR="006407A7" w:rsidRPr="009041E9" w:rsidRDefault="00E61D35" w:rsidP="006407A7">
            <w:pPr>
              <w:jc w:val="center"/>
            </w:pPr>
            <w:r w:rsidRPr="009041E9">
              <w:lastRenderedPageBreak/>
              <w:t>7</w:t>
            </w:r>
          </w:p>
        </w:tc>
        <w:tc>
          <w:tcPr>
            <w:tcW w:w="5427" w:type="dxa"/>
            <w:tcBorders>
              <w:top w:val="single" w:sz="4" w:space="0" w:color="auto"/>
              <w:left w:val="single" w:sz="4" w:space="0" w:color="auto"/>
              <w:bottom w:val="single" w:sz="4" w:space="0" w:color="auto"/>
              <w:right w:val="single" w:sz="4" w:space="0" w:color="auto"/>
            </w:tcBorders>
            <w:shd w:val="clear" w:color="auto" w:fill="auto"/>
          </w:tcPr>
          <w:p w14:paraId="34DBC4CA" w14:textId="77777777" w:rsidR="006407A7" w:rsidRPr="009041E9" w:rsidRDefault="006407A7" w:rsidP="006407A7">
            <w:r w:rsidRPr="009041E9">
              <w:t>Approves two (2) copies of FR.</w:t>
            </w:r>
          </w:p>
          <w:p w14:paraId="6E193F23" w14:textId="77777777" w:rsidR="006407A7" w:rsidRPr="009041E9" w:rsidRDefault="006407A7" w:rsidP="006407A7"/>
        </w:tc>
        <w:tc>
          <w:tcPr>
            <w:tcW w:w="1620" w:type="dxa"/>
            <w:tcBorders>
              <w:top w:val="single" w:sz="4" w:space="0" w:color="auto"/>
              <w:left w:val="single" w:sz="4" w:space="0" w:color="auto"/>
              <w:bottom w:val="single" w:sz="4" w:space="0" w:color="auto"/>
              <w:right w:val="single" w:sz="4" w:space="0" w:color="auto"/>
            </w:tcBorders>
            <w:shd w:val="clear" w:color="auto" w:fill="auto"/>
          </w:tcPr>
          <w:p w14:paraId="59982609" w14:textId="77777777" w:rsidR="006407A7" w:rsidRPr="009041E9" w:rsidRDefault="00F43F9E" w:rsidP="006407A7">
            <w:r w:rsidRPr="009041E9">
              <w:t xml:space="preserve">Designated Vice </w:t>
            </w:r>
            <w:r w:rsidR="006407A7" w:rsidRPr="009041E9">
              <w:t>President</w:t>
            </w:r>
          </w:p>
          <w:p w14:paraId="3CF81F15" w14:textId="77777777" w:rsidR="006407A7" w:rsidRPr="009041E9" w:rsidRDefault="006407A7" w:rsidP="006407A7"/>
        </w:tc>
        <w:tc>
          <w:tcPr>
            <w:tcW w:w="1674" w:type="dxa"/>
            <w:tcBorders>
              <w:top w:val="single" w:sz="4" w:space="0" w:color="auto"/>
              <w:left w:val="single" w:sz="4" w:space="0" w:color="auto"/>
              <w:bottom w:val="single" w:sz="4" w:space="0" w:color="auto"/>
              <w:right w:val="single" w:sz="4" w:space="0" w:color="auto"/>
            </w:tcBorders>
            <w:shd w:val="clear" w:color="auto" w:fill="auto"/>
          </w:tcPr>
          <w:p w14:paraId="15CD2D1E" w14:textId="77777777" w:rsidR="006407A7" w:rsidRPr="009041E9" w:rsidRDefault="006407A7" w:rsidP="00354967">
            <w:r w:rsidRPr="009041E9">
              <w:t xml:space="preserve">Duly approved </w:t>
            </w:r>
            <w:r w:rsidR="00354967" w:rsidRPr="009041E9">
              <w:t>FR</w:t>
            </w:r>
          </w:p>
        </w:tc>
      </w:tr>
      <w:tr w:rsidR="006407A7" w:rsidRPr="009041E9" w14:paraId="5ED90609" w14:textId="77777777" w:rsidTr="002F7173">
        <w:trPr>
          <w:trHeight w:val="77"/>
          <w:jc w:val="center"/>
        </w:trPr>
        <w:tc>
          <w:tcPr>
            <w:tcW w:w="676" w:type="dxa"/>
            <w:tcBorders>
              <w:top w:val="single" w:sz="4" w:space="0" w:color="auto"/>
              <w:left w:val="single" w:sz="4" w:space="0" w:color="auto"/>
              <w:bottom w:val="single" w:sz="4" w:space="0" w:color="auto"/>
              <w:right w:val="single" w:sz="4" w:space="0" w:color="auto"/>
            </w:tcBorders>
            <w:shd w:val="clear" w:color="auto" w:fill="auto"/>
          </w:tcPr>
          <w:p w14:paraId="29347241" w14:textId="77777777" w:rsidR="006407A7" w:rsidRPr="009041E9" w:rsidRDefault="00E61D35" w:rsidP="006407A7">
            <w:pPr>
              <w:jc w:val="center"/>
            </w:pPr>
            <w:r w:rsidRPr="009041E9">
              <w:t>8</w:t>
            </w:r>
          </w:p>
        </w:tc>
        <w:tc>
          <w:tcPr>
            <w:tcW w:w="5427" w:type="dxa"/>
            <w:tcBorders>
              <w:top w:val="single" w:sz="4" w:space="0" w:color="auto"/>
              <w:left w:val="single" w:sz="4" w:space="0" w:color="auto"/>
              <w:bottom w:val="single" w:sz="4" w:space="0" w:color="auto"/>
              <w:right w:val="single" w:sz="4" w:space="0" w:color="auto"/>
            </w:tcBorders>
            <w:shd w:val="clear" w:color="auto" w:fill="auto"/>
          </w:tcPr>
          <w:p w14:paraId="5C0FFE27" w14:textId="77777777" w:rsidR="00E86BE1" w:rsidRPr="009041E9" w:rsidRDefault="005C5518" w:rsidP="00131313">
            <w:r w:rsidRPr="009041E9">
              <w:t>Receives two (2) copies of duly verified and approved FR and proceeds to Check Requests and Disbursements.</w:t>
            </w:r>
          </w:p>
          <w:p w14:paraId="6C961680" w14:textId="77777777" w:rsidR="006407A7" w:rsidRPr="009041E9" w:rsidRDefault="006407A7" w:rsidP="00131313"/>
        </w:tc>
        <w:tc>
          <w:tcPr>
            <w:tcW w:w="1620" w:type="dxa"/>
            <w:tcBorders>
              <w:top w:val="single" w:sz="4" w:space="0" w:color="auto"/>
              <w:left w:val="single" w:sz="4" w:space="0" w:color="auto"/>
              <w:bottom w:val="single" w:sz="4" w:space="0" w:color="auto"/>
              <w:right w:val="single" w:sz="4" w:space="0" w:color="auto"/>
            </w:tcBorders>
            <w:shd w:val="clear" w:color="auto" w:fill="auto"/>
          </w:tcPr>
          <w:p w14:paraId="54EA21C3" w14:textId="77777777" w:rsidR="006407A7" w:rsidRPr="009041E9" w:rsidRDefault="005C5518" w:rsidP="006407A7">
            <w:r w:rsidRPr="009041E9">
              <w:t>Authorized Accounting Staff</w:t>
            </w:r>
          </w:p>
        </w:tc>
        <w:tc>
          <w:tcPr>
            <w:tcW w:w="1674" w:type="dxa"/>
            <w:tcBorders>
              <w:top w:val="single" w:sz="4" w:space="0" w:color="auto"/>
              <w:left w:val="single" w:sz="4" w:space="0" w:color="auto"/>
              <w:bottom w:val="single" w:sz="4" w:space="0" w:color="auto"/>
              <w:right w:val="single" w:sz="4" w:space="0" w:color="auto"/>
            </w:tcBorders>
            <w:shd w:val="clear" w:color="auto" w:fill="auto"/>
          </w:tcPr>
          <w:p w14:paraId="351E1A05" w14:textId="77777777" w:rsidR="006407A7" w:rsidRPr="009041E9" w:rsidRDefault="006407A7" w:rsidP="006407A7"/>
        </w:tc>
      </w:tr>
      <w:tr w:rsidR="00E5622C" w:rsidRPr="009041E9" w14:paraId="5AC230E6" w14:textId="77777777" w:rsidTr="002F7173">
        <w:trPr>
          <w:trHeight w:val="77"/>
          <w:jc w:val="center"/>
        </w:trPr>
        <w:tc>
          <w:tcPr>
            <w:tcW w:w="676" w:type="dxa"/>
            <w:tcBorders>
              <w:top w:val="single" w:sz="4" w:space="0" w:color="auto"/>
              <w:left w:val="single" w:sz="4" w:space="0" w:color="auto"/>
              <w:bottom w:val="single" w:sz="4" w:space="0" w:color="auto"/>
              <w:right w:val="single" w:sz="4" w:space="0" w:color="auto"/>
            </w:tcBorders>
            <w:shd w:val="clear" w:color="auto" w:fill="auto"/>
          </w:tcPr>
          <w:p w14:paraId="46C96767" w14:textId="77777777" w:rsidR="006407A7" w:rsidRPr="009041E9" w:rsidRDefault="00E61D35" w:rsidP="006407A7">
            <w:pPr>
              <w:jc w:val="center"/>
            </w:pPr>
            <w:r w:rsidRPr="009041E9">
              <w:t>9</w:t>
            </w:r>
          </w:p>
        </w:tc>
        <w:tc>
          <w:tcPr>
            <w:tcW w:w="5427" w:type="dxa"/>
            <w:tcBorders>
              <w:top w:val="single" w:sz="4" w:space="0" w:color="auto"/>
              <w:left w:val="single" w:sz="4" w:space="0" w:color="auto"/>
              <w:bottom w:val="single" w:sz="4" w:space="0" w:color="auto"/>
              <w:right w:val="single" w:sz="4" w:space="0" w:color="auto"/>
            </w:tcBorders>
            <w:shd w:val="clear" w:color="auto" w:fill="auto"/>
          </w:tcPr>
          <w:p w14:paraId="3790B5FB" w14:textId="1669CCE3" w:rsidR="00E86BE1" w:rsidRPr="009041E9" w:rsidRDefault="00E86BE1" w:rsidP="00131313">
            <w:r w:rsidRPr="009041E9">
              <w:t xml:space="preserve">Receives </w:t>
            </w:r>
            <w:r w:rsidR="00F255F8" w:rsidRPr="009041E9">
              <w:t>check</w:t>
            </w:r>
            <w:r w:rsidRPr="009041E9">
              <w:t xml:space="preserve"> with amount equal to duly </w:t>
            </w:r>
            <w:r w:rsidR="00AB600A" w:rsidRPr="009041E9">
              <w:t>verified and approved</w:t>
            </w:r>
            <w:r w:rsidRPr="009041E9">
              <w:t xml:space="preserve"> FR from Disbursing Personnel, signs in the acknowledgment receipt portion of the FR and </w:t>
            </w:r>
            <w:r w:rsidR="00820EA5" w:rsidRPr="009041E9">
              <w:t>CkV</w:t>
            </w:r>
            <w:r w:rsidRPr="009041E9">
              <w:t xml:space="preserve"> and retains one copy of FR.</w:t>
            </w:r>
          </w:p>
          <w:p w14:paraId="45A236AD" w14:textId="77777777" w:rsidR="006407A7" w:rsidRPr="009041E9" w:rsidRDefault="006407A7" w:rsidP="00131313"/>
        </w:tc>
        <w:tc>
          <w:tcPr>
            <w:tcW w:w="1620" w:type="dxa"/>
            <w:tcBorders>
              <w:top w:val="single" w:sz="4" w:space="0" w:color="auto"/>
              <w:left w:val="single" w:sz="4" w:space="0" w:color="auto"/>
              <w:bottom w:val="single" w:sz="4" w:space="0" w:color="auto"/>
              <w:right w:val="single" w:sz="4" w:space="0" w:color="auto"/>
            </w:tcBorders>
            <w:shd w:val="clear" w:color="auto" w:fill="auto"/>
          </w:tcPr>
          <w:p w14:paraId="7B18522D" w14:textId="77777777" w:rsidR="006407A7" w:rsidRPr="009041E9" w:rsidRDefault="006407A7" w:rsidP="006407A7">
            <w:r w:rsidRPr="009041E9">
              <w:t>RF/VOF Custodian</w:t>
            </w:r>
          </w:p>
          <w:p w14:paraId="6F15858D" w14:textId="77777777" w:rsidR="006407A7" w:rsidRPr="009041E9" w:rsidRDefault="006407A7" w:rsidP="006407A7"/>
        </w:tc>
        <w:tc>
          <w:tcPr>
            <w:tcW w:w="1674" w:type="dxa"/>
            <w:tcBorders>
              <w:top w:val="single" w:sz="4" w:space="0" w:color="auto"/>
              <w:left w:val="single" w:sz="4" w:space="0" w:color="auto"/>
              <w:bottom w:val="single" w:sz="4" w:space="0" w:color="auto"/>
              <w:right w:val="single" w:sz="4" w:space="0" w:color="auto"/>
            </w:tcBorders>
            <w:shd w:val="clear" w:color="auto" w:fill="auto"/>
          </w:tcPr>
          <w:p w14:paraId="27B16025" w14:textId="77777777" w:rsidR="006407A7" w:rsidRPr="009041E9" w:rsidRDefault="006407A7" w:rsidP="00AC4DFC">
            <w:r w:rsidRPr="009041E9">
              <w:t xml:space="preserve">Duly signed "received by" </w:t>
            </w:r>
            <w:r w:rsidR="00AC4DFC" w:rsidRPr="009041E9">
              <w:t>portion of FR and CkV</w:t>
            </w:r>
          </w:p>
        </w:tc>
      </w:tr>
      <w:tr w:rsidR="006407A7" w:rsidRPr="009041E9" w14:paraId="38D38EB1" w14:textId="77777777" w:rsidTr="002F7173">
        <w:trPr>
          <w:trHeight w:val="77"/>
          <w:jc w:val="center"/>
        </w:trPr>
        <w:tc>
          <w:tcPr>
            <w:tcW w:w="676" w:type="dxa"/>
            <w:tcBorders>
              <w:top w:val="single" w:sz="4" w:space="0" w:color="auto"/>
              <w:left w:val="single" w:sz="4" w:space="0" w:color="auto"/>
              <w:bottom w:val="single" w:sz="4" w:space="0" w:color="auto"/>
              <w:right w:val="single" w:sz="4" w:space="0" w:color="auto"/>
            </w:tcBorders>
            <w:shd w:val="clear" w:color="auto" w:fill="auto"/>
          </w:tcPr>
          <w:p w14:paraId="66DAD001" w14:textId="77777777" w:rsidR="006407A7" w:rsidRPr="009041E9" w:rsidRDefault="00E61D35" w:rsidP="006407A7">
            <w:pPr>
              <w:jc w:val="center"/>
            </w:pPr>
            <w:r w:rsidRPr="009041E9">
              <w:t>1</w:t>
            </w:r>
            <w:r w:rsidR="00771877" w:rsidRPr="009041E9">
              <w:t>0</w:t>
            </w:r>
          </w:p>
        </w:tc>
        <w:tc>
          <w:tcPr>
            <w:tcW w:w="5427" w:type="dxa"/>
            <w:tcBorders>
              <w:top w:val="single" w:sz="4" w:space="0" w:color="auto"/>
              <w:left w:val="single" w:sz="4" w:space="0" w:color="auto"/>
              <w:bottom w:val="single" w:sz="4" w:space="0" w:color="auto"/>
              <w:right w:val="single" w:sz="4" w:space="0" w:color="auto"/>
            </w:tcBorders>
            <w:shd w:val="clear" w:color="auto" w:fill="auto"/>
          </w:tcPr>
          <w:p w14:paraId="736A9824" w14:textId="77777777" w:rsidR="006407A7" w:rsidRPr="009041E9" w:rsidRDefault="00A4490D" w:rsidP="00131313">
            <w:r w:rsidRPr="009041E9">
              <w:t>Files CkV and one copy of FR.</w:t>
            </w:r>
          </w:p>
          <w:p w14:paraId="5B5B9EDA" w14:textId="77777777" w:rsidR="009F784A" w:rsidRPr="009041E9" w:rsidRDefault="009F784A" w:rsidP="00131313"/>
          <w:p w14:paraId="64EA021C" w14:textId="77777777" w:rsidR="009F784A" w:rsidRPr="009041E9" w:rsidRDefault="009F784A" w:rsidP="00131313">
            <w:r w:rsidRPr="009041E9">
              <w:t>Records journal entries for the set-up/increase/decrease of the RF/VOF.</w:t>
            </w:r>
          </w:p>
          <w:p w14:paraId="005FE21D" w14:textId="77777777" w:rsidR="009F784A" w:rsidRPr="009041E9" w:rsidRDefault="009F784A" w:rsidP="00131313"/>
        </w:tc>
        <w:tc>
          <w:tcPr>
            <w:tcW w:w="1620" w:type="dxa"/>
            <w:tcBorders>
              <w:top w:val="single" w:sz="4" w:space="0" w:color="auto"/>
              <w:left w:val="single" w:sz="4" w:space="0" w:color="auto"/>
              <w:bottom w:val="single" w:sz="4" w:space="0" w:color="auto"/>
              <w:right w:val="single" w:sz="4" w:space="0" w:color="auto"/>
            </w:tcBorders>
            <w:shd w:val="clear" w:color="auto" w:fill="auto"/>
          </w:tcPr>
          <w:p w14:paraId="79722243" w14:textId="77777777" w:rsidR="006407A7" w:rsidRPr="009041E9" w:rsidRDefault="006407A7" w:rsidP="006407A7">
            <w:r w:rsidRPr="009041E9">
              <w:t>Authorized Accounting Staff</w:t>
            </w:r>
          </w:p>
          <w:p w14:paraId="2A99593B" w14:textId="77777777" w:rsidR="00A4490D" w:rsidRPr="009041E9" w:rsidRDefault="00A4490D" w:rsidP="006407A7"/>
        </w:tc>
        <w:tc>
          <w:tcPr>
            <w:tcW w:w="1674" w:type="dxa"/>
            <w:tcBorders>
              <w:top w:val="single" w:sz="4" w:space="0" w:color="auto"/>
              <w:left w:val="single" w:sz="4" w:space="0" w:color="auto"/>
              <w:bottom w:val="single" w:sz="4" w:space="0" w:color="auto"/>
              <w:right w:val="single" w:sz="4" w:space="0" w:color="auto"/>
            </w:tcBorders>
            <w:shd w:val="clear" w:color="auto" w:fill="auto"/>
          </w:tcPr>
          <w:p w14:paraId="5800FC15" w14:textId="77777777" w:rsidR="006407A7" w:rsidRPr="009041E9" w:rsidRDefault="006407A7" w:rsidP="006407A7"/>
        </w:tc>
      </w:tr>
    </w:tbl>
    <w:p w14:paraId="2715E6B5" w14:textId="77777777" w:rsidR="002C0980" w:rsidRPr="009041E9" w:rsidRDefault="002C0980" w:rsidP="002C0980"/>
    <w:p w14:paraId="0E406F65" w14:textId="77777777" w:rsidR="00A2546B" w:rsidRPr="009041E9" w:rsidRDefault="00A2546B" w:rsidP="002C0980"/>
    <w:p w14:paraId="58FE2DA9" w14:textId="646531B6" w:rsidR="00A2546B" w:rsidRPr="009041E9" w:rsidRDefault="00A2546B" w:rsidP="002C0980"/>
    <w:p w14:paraId="19311113" w14:textId="5EF96CD4" w:rsidR="00655BC8" w:rsidRPr="009041E9" w:rsidRDefault="00655BC8" w:rsidP="002C0980"/>
    <w:p w14:paraId="21D0EE90" w14:textId="4BA4146F" w:rsidR="00655BC8" w:rsidRPr="009041E9" w:rsidRDefault="00655BC8" w:rsidP="002C0980"/>
    <w:p w14:paraId="70B0BB84" w14:textId="59F85611" w:rsidR="00655BC8" w:rsidRPr="009041E9" w:rsidRDefault="00655BC8" w:rsidP="002C0980"/>
    <w:p w14:paraId="270AB7CC" w14:textId="5C512EAC" w:rsidR="00655BC8" w:rsidRPr="009041E9" w:rsidRDefault="00655BC8" w:rsidP="002C0980"/>
    <w:p w14:paraId="3178647D" w14:textId="369A50AC" w:rsidR="00655BC8" w:rsidRPr="009041E9" w:rsidRDefault="00655BC8" w:rsidP="002C0980"/>
    <w:p w14:paraId="59159460" w14:textId="4E75DF1A" w:rsidR="00655BC8" w:rsidRPr="009041E9" w:rsidRDefault="00655BC8" w:rsidP="002C0980"/>
    <w:p w14:paraId="1AFCC103" w14:textId="501F9E60" w:rsidR="00655BC8" w:rsidRPr="009041E9" w:rsidRDefault="00655BC8" w:rsidP="002C0980"/>
    <w:p w14:paraId="680B9B5E" w14:textId="607D7940" w:rsidR="00655BC8" w:rsidRPr="009041E9" w:rsidRDefault="00655BC8" w:rsidP="002C0980"/>
    <w:p w14:paraId="48A1724D" w14:textId="4C2C08EB" w:rsidR="00655BC8" w:rsidRPr="009041E9" w:rsidRDefault="00655BC8" w:rsidP="002C0980"/>
    <w:p w14:paraId="505EF204" w14:textId="444DAAE3" w:rsidR="00655BC8" w:rsidRPr="009041E9" w:rsidRDefault="00655BC8" w:rsidP="002C0980"/>
    <w:p w14:paraId="72A1ABC4" w14:textId="715ABAB4" w:rsidR="00655BC8" w:rsidRPr="009041E9" w:rsidRDefault="00655BC8" w:rsidP="002C0980"/>
    <w:p w14:paraId="40B96E39" w14:textId="7C1A880A" w:rsidR="00655BC8" w:rsidRPr="009041E9" w:rsidRDefault="00655BC8" w:rsidP="002C0980"/>
    <w:p w14:paraId="20E1D03C" w14:textId="45C352A8" w:rsidR="00655BC8" w:rsidRPr="009041E9" w:rsidRDefault="00655BC8" w:rsidP="002C0980"/>
    <w:p w14:paraId="7146BEBC" w14:textId="77777777" w:rsidR="00655BC8" w:rsidRPr="009041E9" w:rsidRDefault="00655BC8" w:rsidP="002C0980"/>
    <w:p w14:paraId="2A2AA089" w14:textId="77777777" w:rsidR="00A2546B" w:rsidRPr="009041E9" w:rsidRDefault="00A2546B" w:rsidP="002C0980"/>
    <w:p w14:paraId="405D7013" w14:textId="15295EA6" w:rsidR="00A2546B" w:rsidRDefault="00A2546B" w:rsidP="002C0980"/>
    <w:p w14:paraId="6F20D2CE" w14:textId="77777777" w:rsidR="00F56B34" w:rsidRPr="009041E9" w:rsidRDefault="00F56B34" w:rsidP="002C0980"/>
    <w:p w14:paraId="5BA16D9B" w14:textId="77777777" w:rsidR="00A2546B" w:rsidRPr="009041E9" w:rsidRDefault="00A2546B" w:rsidP="002C0980"/>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620"/>
        <w:gridCol w:w="1674"/>
      </w:tblGrid>
      <w:tr w:rsidR="00767376" w:rsidRPr="009041E9" w14:paraId="25AA5A52" w14:textId="77777777" w:rsidTr="00FD63AC">
        <w:trPr>
          <w:trHeight w:val="287"/>
          <w:tblHeader/>
          <w:jc w:val="center"/>
        </w:trPr>
        <w:tc>
          <w:tcPr>
            <w:tcW w:w="9397" w:type="dxa"/>
            <w:gridSpan w:val="4"/>
          </w:tcPr>
          <w:p w14:paraId="5AF6B1F1" w14:textId="77777777" w:rsidR="00767376" w:rsidRPr="009041E9" w:rsidRDefault="00767376" w:rsidP="00FD63AC">
            <w:pPr>
              <w:jc w:val="center"/>
              <w:rPr>
                <w:sz w:val="16"/>
                <w:szCs w:val="16"/>
              </w:rPr>
            </w:pPr>
          </w:p>
          <w:p w14:paraId="45155433" w14:textId="77777777" w:rsidR="00767376" w:rsidRPr="00244FD6" w:rsidRDefault="00767376" w:rsidP="00FD63AC">
            <w:pPr>
              <w:jc w:val="center"/>
            </w:pPr>
            <w:r w:rsidRPr="00244FD6">
              <w:t>Emergency Vessel Cash Advance (EVCA)</w:t>
            </w:r>
          </w:p>
          <w:p w14:paraId="5E4C06B6" w14:textId="77777777" w:rsidR="00767376" w:rsidRPr="009041E9" w:rsidRDefault="00767376" w:rsidP="00FD63AC">
            <w:pPr>
              <w:jc w:val="center"/>
              <w:rPr>
                <w:i/>
                <w:sz w:val="16"/>
                <w:szCs w:val="16"/>
              </w:rPr>
            </w:pPr>
          </w:p>
        </w:tc>
      </w:tr>
      <w:tr w:rsidR="00767376" w:rsidRPr="009041E9" w14:paraId="1791A1D1" w14:textId="77777777" w:rsidTr="00FD63AC">
        <w:trPr>
          <w:trHeight w:val="339"/>
          <w:tblHeader/>
          <w:jc w:val="center"/>
        </w:trPr>
        <w:tc>
          <w:tcPr>
            <w:tcW w:w="676" w:type="dxa"/>
            <w:vAlign w:val="bottom"/>
          </w:tcPr>
          <w:p w14:paraId="1357CC57" w14:textId="77777777" w:rsidR="00767376" w:rsidRPr="009041E9" w:rsidRDefault="00767376" w:rsidP="00FD63AC">
            <w:pPr>
              <w:jc w:val="center"/>
            </w:pPr>
            <w:r w:rsidRPr="009041E9">
              <w:t>Step No.</w:t>
            </w:r>
          </w:p>
        </w:tc>
        <w:tc>
          <w:tcPr>
            <w:tcW w:w="5427" w:type="dxa"/>
            <w:vAlign w:val="bottom"/>
          </w:tcPr>
          <w:p w14:paraId="2A46E333" w14:textId="77777777" w:rsidR="00767376" w:rsidRPr="009041E9" w:rsidRDefault="00767376" w:rsidP="00FD63AC">
            <w:pPr>
              <w:jc w:val="center"/>
            </w:pPr>
            <w:r w:rsidRPr="009041E9">
              <w:t>Activity</w:t>
            </w:r>
          </w:p>
        </w:tc>
        <w:tc>
          <w:tcPr>
            <w:tcW w:w="1620" w:type="dxa"/>
            <w:vAlign w:val="bottom"/>
          </w:tcPr>
          <w:p w14:paraId="7C86DAD7" w14:textId="77777777" w:rsidR="00767376" w:rsidRPr="009041E9" w:rsidRDefault="00767376" w:rsidP="00FD63AC">
            <w:pPr>
              <w:jc w:val="center"/>
            </w:pPr>
            <w:r w:rsidRPr="009041E9">
              <w:t>Personnel</w:t>
            </w:r>
          </w:p>
          <w:p w14:paraId="5C86569A" w14:textId="77777777" w:rsidR="00767376" w:rsidRPr="009041E9" w:rsidRDefault="00767376" w:rsidP="00FD63AC">
            <w:pPr>
              <w:jc w:val="center"/>
            </w:pPr>
            <w:r w:rsidRPr="009041E9">
              <w:t>Involved</w:t>
            </w:r>
          </w:p>
        </w:tc>
        <w:tc>
          <w:tcPr>
            <w:tcW w:w="1674" w:type="dxa"/>
            <w:vAlign w:val="bottom"/>
          </w:tcPr>
          <w:p w14:paraId="28B52C63" w14:textId="77777777" w:rsidR="00767376" w:rsidRPr="009041E9" w:rsidRDefault="00767376" w:rsidP="00FD63AC">
            <w:pPr>
              <w:jc w:val="center"/>
            </w:pPr>
            <w:r w:rsidRPr="009041E9">
              <w:t>Business</w:t>
            </w:r>
          </w:p>
          <w:p w14:paraId="49748EA8" w14:textId="77777777" w:rsidR="00767376" w:rsidRPr="009041E9" w:rsidRDefault="00767376" w:rsidP="00FD63AC">
            <w:pPr>
              <w:jc w:val="center"/>
            </w:pPr>
            <w:r w:rsidRPr="009041E9">
              <w:t>Forms</w:t>
            </w:r>
          </w:p>
        </w:tc>
      </w:tr>
      <w:tr w:rsidR="002D016D" w:rsidRPr="009041E9" w14:paraId="7A8A9398" w14:textId="77777777" w:rsidTr="00FD63AC">
        <w:trPr>
          <w:trHeight w:val="307"/>
          <w:jc w:val="center"/>
        </w:trPr>
        <w:tc>
          <w:tcPr>
            <w:tcW w:w="676" w:type="dxa"/>
            <w:tcBorders>
              <w:bottom w:val="single" w:sz="4" w:space="0" w:color="auto"/>
            </w:tcBorders>
          </w:tcPr>
          <w:p w14:paraId="48F9A026" w14:textId="77777777" w:rsidR="002D016D" w:rsidRPr="009041E9" w:rsidRDefault="00771877" w:rsidP="002D016D">
            <w:pPr>
              <w:jc w:val="center"/>
            </w:pPr>
            <w:r w:rsidRPr="009041E9">
              <w:t>1</w:t>
            </w:r>
          </w:p>
          <w:p w14:paraId="2B81A7C0" w14:textId="77777777" w:rsidR="002D016D" w:rsidRPr="009041E9" w:rsidRDefault="002D016D" w:rsidP="002D016D"/>
        </w:tc>
        <w:tc>
          <w:tcPr>
            <w:tcW w:w="5427" w:type="dxa"/>
            <w:tcBorders>
              <w:bottom w:val="single" w:sz="4" w:space="0" w:color="auto"/>
            </w:tcBorders>
          </w:tcPr>
          <w:p w14:paraId="280D3157" w14:textId="77777777" w:rsidR="00A81D8E" w:rsidRPr="009041E9" w:rsidRDefault="002D016D" w:rsidP="00303B42">
            <w:r w:rsidRPr="009041E9">
              <w:t xml:space="preserve">Sends/revises requisition for EVCA related to emergency vessel repairs </w:t>
            </w:r>
            <w:r w:rsidR="00A81D8E" w:rsidRPr="009041E9">
              <w:t>to Engineering and Maintenance Appointed Officer</w:t>
            </w:r>
            <w:r w:rsidR="000D0E71" w:rsidRPr="009041E9">
              <w:t>;</w:t>
            </w:r>
            <w:r w:rsidR="00A81D8E" w:rsidRPr="009041E9">
              <w:t xml:space="preserve"> </w:t>
            </w:r>
            <w:r w:rsidR="000D0E71" w:rsidRPr="009041E9">
              <w:t>and/</w:t>
            </w:r>
            <w:r w:rsidR="00E16D47" w:rsidRPr="009041E9">
              <w:t xml:space="preserve">or </w:t>
            </w:r>
          </w:p>
          <w:p w14:paraId="1D2AA01D" w14:textId="77777777" w:rsidR="000D0E71" w:rsidRPr="00F56B34" w:rsidRDefault="000D0E71" w:rsidP="00303B42">
            <w:pPr>
              <w:rPr>
                <w:sz w:val="20"/>
              </w:rPr>
            </w:pPr>
          </w:p>
          <w:p w14:paraId="074D3348" w14:textId="77777777" w:rsidR="002D016D" w:rsidRPr="009041E9" w:rsidRDefault="000D0E71" w:rsidP="00303B42">
            <w:r w:rsidRPr="009041E9">
              <w:t xml:space="preserve">Sends/revises requisition for EVCA for </w:t>
            </w:r>
            <w:r w:rsidR="00E16D47" w:rsidRPr="009041E9">
              <w:t xml:space="preserve">other emergency vessel expenses </w:t>
            </w:r>
            <w:r w:rsidR="00A81D8E" w:rsidRPr="009041E9">
              <w:t xml:space="preserve">to Operations Authorized Staff </w:t>
            </w:r>
            <w:r w:rsidR="00303B42" w:rsidRPr="009041E9">
              <w:t xml:space="preserve">through </w:t>
            </w:r>
            <w:r w:rsidR="002D016D" w:rsidRPr="009041E9">
              <w:t>text message</w:t>
            </w:r>
            <w:r w:rsidR="00303B42" w:rsidRPr="009041E9">
              <w:t>, email or etc.</w:t>
            </w:r>
          </w:p>
          <w:p w14:paraId="37B51438" w14:textId="77777777" w:rsidR="00A81D8E" w:rsidRPr="009041E9" w:rsidRDefault="00A81D8E" w:rsidP="00303B42"/>
        </w:tc>
        <w:tc>
          <w:tcPr>
            <w:tcW w:w="1620" w:type="dxa"/>
            <w:tcBorders>
              <w:bottom w:val="single" w:sz="4" w:space="0" w:color="auto"/>
            </w:tcBorders>
          </w:tcPr>
          <w:p w14:paraId="38D571A0" w14:textId="77777777" w:rsidR="00F43F9E" w:rsidRPr="009041E9" w:rsidRDefault="00F43F9E" w:rsidP="002D016D">
            <w:r w:rsidRPr="009041E9">
              <w:t>Chief Mate</w:t>
            </w:r>
            <w:r w:rsidR="002D016D" w:rsidRPr="009041E9">
              <w:t xml:space="preserve">/ </w:t>
            </w:r>
          </w:p>
          <w:p w14:paraId="6F74D353" w14:textId="77777777" w:rsidR="002D016D" w:rsidRPr="009041E9" w:rsidRDefault="00F43F9E" w:rsidP="002D016D">
            <w:r w:rsidRPr="009041E9">
              <w:t>S</w:t>
            </w:r>
            <w:r w:rsidR="002D016D" w:rsidRPr="009041E9">
              <w:t>econd Engineer</w:t>
            </w:r>
          </w:p>
          <w:p w14:paraId="6FDC0CF0" w14:textId="77777777" w:rsidR="002D016D" w:rsidRPr="009041E9" w:rsidRDefault="002D016D" w:rsidP="002D016D"/>
        </w:tc>
        <w:tc>
          <w:tcPr>
            <w:tcW w:w="1674" w:type="dxa"/>
            <w:tcBorders>
              <w:bottom w:val="single" w:sz="4" w:space="0" w:color="auto"/>
            </w:tcBorders>
          </w:tcPr>
          <w:p w14:paraId="67E941B4" w14:textId="77777777" w:rsidR="002D016D" w:rsidRPr="009041E9" w:rsidRDefault="002D016D" w:rsidP="002D016D"/>
        </w:tc>
      </w:tr>
      <w:tr w:rsidR="002D016D" w:rsidRPr="009041E9" w14:paraId="66030126" w14:textId="77777777" w:rsidTr="00FD63AC">
        <w:trPr>
          <w:trHeight w:val="307"/>
          <w:jc w:val="center"/>
        </w:trPr>
        <w:tc>
          <w:tcPr>
            <w:tcW w:w="676" w:type="dxa"/>
            <w:tcBorders>
              <w:bottom w:val="single" w:sz="4" w:space="0" w:color="auto"/>
            </w:tcBorders>
          </w:tcPr>
          <w:p w14:paraId="314D1C11" w14:textId="77777777" w:rsidR="002D016D" w:rsidRPr="009041E9" w:rsidRDefault="002D016D" w:rsidP="002D016D">
            <w:pPr>
              <w:jc w:val="center"/>
            </w:pPr>
            <w:r w:rsidRPr="009041E9">
              <w:t>2</w:t>
            </w:r>
          </w:p>
        </w:tc>
        <w:tc>
          <w:tcPr>
            <w:tcW w:w="5427" w:type="dxa"/>
            <w:tcBorders>
              <w:bottom w:val="single" w:sz="4" w:space="0" w:color="auto"/>
            </w:tcBorders>
          </w:tcPr>
          <w:p w14:paraId="763A76BD" w14:textId="77777777" w:rsidR="00B24B24" w:rsidRPr="009041E9" w:rsidRDefault="002D016D" w:rsidP="002D016D">
            <w:r w:rsidRPr="009041E9">
              <w:t>Agrees wi</w:t>
            </w:r>
            <w:r w:rsidR="00303B42" w:rsidRPr="009041E9">
              <w:t>th Chief Mate / Second Engineer</w:t>
            </w:r>
            <w:r w:rsidR="00B24B24" w:rsidRPr="009041E9">
              <w:t xml:space="preserve"> or</w:t>
            </w:r>
          </w:p>
          <w:p w14:paraId="3BEA2433" w14:textId="77777777" w:rsidR="00836325" w:rsidRPr="009041E9" w:rsidRDefault="00303B42" w:rsidP="002D016D">
            <w:r w:rsidRPr="009041E9">
              <w:t>A</w:t>
            </w:r>
            <w:r w:rsidR="0049509B" w:rsidRPr="009041E9">
              <w:t>dvis</w:t>
            </w:r>
            <w:r w:rsidRPr="009041E9">
              <w:t>es Chief Mate / Se</w:t>
            </w:r>
            <w:r w:rsidR="00B24B24" w:rsidRPr="009041E9">
              <w:t>cond Engineer to revise request</w:t>
            </w:r>
            <w:r w:rsidR="008B7A6D" w:rsidRPr="009041E9">
              <w:t xml:space="preserve"> on EVCA for </w:t>
            </w:r>
            <w:r w:rsidR="008B7A6D" w:rsidRPr="009041E9">
              <w:rPr>
                <w:b/>
              </w:rPr>
              <w:t>emergency vessel repairs</w:t>
            </w:r>
            <w:r w:rsidR="00B24B24" w:rsidRPr="009041E9">
              <w:t>. Subsequently, f</w:t>
            </w:r>
            <w:r w:rsidR="005C5543" w:rsidRPr="009041E9">
              <w:t xml:space="preserve">orwards </w:t>
            </w:r>
            <w:r w:rsidR="00F05EC2" w:rsidRPr="009041E9">
              <w:t xml:space="preserve">message </w:t>
            </w:r>
            <w:r w:rsidR="005C5543" w:rsidRPr="009041E9">
              <w:t xml:space="preserve">received (i.e. text message, email, etc.) </w:t>
            </w:r>
            <w:r w:rsidR="00F05EC2" w:rsidRPr="009041E9">
              <w:t>to Operations Authorized Staff.</w:t>
            </w:r>
            <w:r w:rsidR="00836325" w:rsidRPr="009041E9">
              <w:t xml:space="preserve"> </w:t>
            </w:r>
          </w:p>
          <w:p w14:paraId="207B95F7" w14:textId="77777777" w:rsidR="008B7A6D" w:rsidRPr="009041E9" w:rsidRDefault="008B7A6D" w:rsidP="00836325"/>
        </w:tc>
        <w:tc>
          <w:tcPr>
            <w:tcW w:w="1620" w:type="dxa"/>
            <w:tcBorders>
              <w:bottom w:val="single" w:sz="4" w:space="0" w:color="auto"/>
            </w:tcBorders>
          </w:tcPr>
          <w:p w14:paraId="4034EB9D" w14:textId="77777777" w:rsidR="002D016D" w:rsidRPr="009041E9" w:rsidRDefault="002D016D" w:rsidP="002D016D">
            <w:r w:rsidRPr="009041E9">
              <w:t>Engineering and Maintenance Appointed Officer</w:t>
            </w:r>
          </w:p>
          <w:p w14:paraId="493FB96E" w14:textId="77777777" w:rsidR="002D016D" w:rsidRPr="009041E9" w:rsidRDefault="002D016D" w:rsidP="002D016D"/>
        </w:tc>
        <w:tc>
          <w:tcPr>
            <w:tcW w:w="1674" w:type="dxa"/>
            <w:tcBorders>
              <w:bottom w:val="single" w:sz="4" w:space="0" w:color="auto"/>
            </w:tcBorders>
          </w:tcPr>
          <w:p w14:paraId="2CB9912C" w14:textId="77777777" w:rsidR="002D016D" w:rsidRPr="009041E9" w:rsidRDefault="002D016D" w:rsidP="002D016D"/>
        </w:tc>
      </w:tr>
      <w:tr w:rsidR="002D016D" w:rsidRPr="009041E9" w14:paraId="6EB51DA1" w14:textId="77777777" w:rsidTr="00FD63AC">
        <w:trPr>
          <w:trHeight w:val="307"/>
          <w:jc w:val="center"/>
        </w:trPr>
        <w:tc>
          <w:tcPr>
            <w:tcW w:w="676" w:type="dxa"/>
            <w:tcBorders>
              <w:bottom w:val="single" w:sz="4" w:space="0" w:color="auto"/>
            </w:tcBorders>
          </w:tcPr>
          <w:p w14:paraId="1C50098A" w14:textId="77777777" w:rsidR="002D016D" w:rsidRPr="009041E9" w:rsidRDefault="00761F48" w:rsidP="002D016D">
            <w:pPr>
              <w:jc w:val="center"/>
            </w:pPr>
            <w:r w:rsidRPr="009041E9">
              <w:t>3</w:t>
            </w:r>
          </w:p>
        </w:tc>
        <w:tc>
          <w:tcPr>
            <w:tcW w:w="5427" w:type="dxa"/>
            <w:tcBorders>
              <w:bottom w:val="single" w:sz="4" w:space="0" w:color="auto"/>
            </w:tcBorders>
          </w:tcPr>
          <w:p w14:paraId="458ABAD7" w14:textId="77777777" w:rsidR="002D016D" w:rsidRPr="009041E9" w:rsidRDefault="00303B42" w:rsidP="002D016D">
            <w:r w:rsidRPr="009041E9">
              <w:t xml:space="preserve">Prepares/revises two (2) copies of </w:t>
            </w:r>
            <w:r w:rsidR="001301D7" w:rsidRPr="009041E9">
              <w:t>EVCA</w:t>
            </w:r>
            <w:r w:rsidRPr="009041E9">
              <w:t xml:space="preserve"> Form (EVCAF) under the name of the Chief Mate / Second Engineer based on the message received through text message, email or etc. </w:t>
            </w:r>
          </w:p>
          <w:p w14:paraId="762E9D6C" w14:textId="77777777" w:rsidR="00303B42" w:rsidRPr="00F56B34" w:rsidRDefault="00303B42" w:rsidP="002D016D">
            <w:pPr>
              <w:rPr>
                <w:sz w:val="18"/>
              </w:rPr>
            </w:pPr>
          </w:p>
        </w:tc>
        <w:tc>
          <w:tcPr>
            <w:tcW w:w="1620" w:type="dxa"/>
            <w:tcBorders>
              <w:bottom w:val="single" w:sz="4" w:space="0" w:color="auto"/>
            </w:tcBorders>
          </w:tcPr>
          <w:p w14:paraId="755A37D6" w14:textId="77777777" w:rsidR="002D016D" w:rsidRPr="009041E9" w:rsidRDefault="002D016D" w:rsidP="002D016D">
            <w:r w:rsidRPr="009041E9">
              <w:t>Operations Authorized Staff</w:t>
            </w:r>
          </w:p>
        </w:tc>
        <w:tc>
          <w:tcPr>
            <w:tcW w:w="1674" w:type="dxa"/>
            <w:tcBorders>
              <w:bottom w:val="single" w:sz="4" w:space="0" w:color="auto"/>
            </w:tcBorders>
          </w:tcPr>
          <w:p w14:paraId="211CF379" w14:textId="77777777" w:rsidR="002D016D" w:rsidRPr="009041E9" w:rsidRDefault="002D016D" w:rsidP="002D016D">
            <w:r w:rsidRPr="009041E9">
              <w:t>Duly filled-out EVCAF</w:t>
            </w:r>
          </w:p>
        </w:tc>
      </w:tr>
      <w:tr w:rsidR="002D016D" w:rsidRPr="009041E9" w14:paraId="12D9182C" w14:textId="77777777" w:rsidTr="00FD63AC">
        <w:trPr>
          <w:trHeight w:val="307"/>
          <w:jc w:val="center"/>
        </w:trPr>
        <w:tc>
          <w:tcPr>
            <w:tcW w:w="676" w:type="dxa"/>
            <w:tcBorders>
              <w:bottom w:val="single" w:sz="4" w:space="0" w:color="auto"/>
            </w:tcBorders>
          </w:tcPr>
          <w:p w14:paraId="353E9DEE" w14:textId="77777777" w:rsidR="002D016D" w:rsidRPr="009041E9" w:rsidRDefault="00761F48" w:rsidP="002D016D">
            <w:pPr>
              <w:jc w:val="center"/>
            </w:pPr>
            <w:r w:rsidRPr="009041E9">
              <w:t>4</w:t>
            </w:r>
          </w:p>
        </w:tc>
        <w:tc>
          <w:tcPr>
            <w:tcW w:w="5427" w:type="dxa"/>
            <w:tcBorders>
              <w:bottom w:val="single" w:sz="4" w:space="0" w:color="auto"/>
            </w:tcBorders>
          </w:tcPr>
          <w:p w14:paraId="3E3D716D" w14:textId="77777777" w:rsidR="002D016D" w:rsidRPr="009041E9" w:rsidRDefault="002D016D" w:rsidP="002D016D">
            <w:r w:rsidRPr="009041E9">
              <w:t>Prints two (2) copies of message</w:t>
            </w:r>
            <w:r w:rsidR="00966EF0" w:rsidRPr="009041E9">
              <w:t xml:space="preserve"> received</w:t>
            </w:r>
            <w:r w:rsidR="007F393B" w:rsidRPr="009041E9">
              <w:t xml:space="preserve"> (i.e. text message, email, etc.)</w:t>
            </w:r>
            <w:r w:rsidRPr="009041E9">
              <w:t xml:space="preserve"> and attaches to the </w:t>
            </w:r>
            <w:r w:rsidR="00676803" w:rsidRPr="009041E9">
              <w:t xml:space="preserve">two (2) copies of </w:t>
            </w:r>
            <w:r w:rsidRPr="009041E9">
              <w:t>EVCAF</w:t>
            </w:r>
            <w:r w:rsidR="00676803" w:rsidRPr="009041E9">
              <w:t xml:space="preserve"> accordingly</w:t>
            </w:r>
            <w:r w:rsidRPr="009041E9">
              <w:t>.</w:t>
            </w:r>
          </w:p>
          <w:p w14:paraId="563544C1" w14:textId="77777777" w:rsidR="002D016D" w:rsidRPr="009041E9" w:rsidRDefault="002D016D" w:rsidP="002D016D"/>
        </w:tc>
        <w:tc>
          <w:tcPr>
            <w:tcW w:w="1620" w:type="dxa"/>
            <w:tcBorders>
              <w:bottom w:val="single" w:sz="4" w:space="0" w:color="auto"/>
            </w:tcBorders>
          </w:tcPr>
          <w:p w14:paraId="549B7801" w14:textId="77777777" w:rsidR="002D016D" w:rsidRPr="009041E9" w:rsidRDefault="002D016D" w:rsidP="002D016D">
            <w:r w:rsidRPr="009041E9">
              <w:t>Operations Authorized Staff</w:t>
            </w:r>
          </w:p>
          <w:p w14:paraId="6B579AAC" w14:textId="77777777" w:rsidR="002D016D" w:rsidRPr="009041E9" w:rsidRDefault="002D016D" w:rsidP="002D016D"/>
        </w:tc>
        <w:tc>
          <w:tcPr>
            <w:tcW w:w="1674" w:type="dxa"/>
            <w:tcBorders>
              <w:bottom w:val="single" w:sz="4" w:space="0" w:color="auto"/>
            </w:tcBorders>
          </w:tcPr>
          <w:p w14:paraId="1AD5B04C" w14:textId="77777777" w:rsidR="002D016D" w:rsidRPr="009041E9" w:rsidRDefault="002D016D" w:rsidP="002D016D"/>
        </w:tc>
      </w:tr>
      <w:tr w:rsidR="002D016D" w:rsidRPr="009041E9" w14:paraId="2DAFBC9D" w14:textId="77777777" w:rsidTr="00FD63AC">
        <w:trPr>
          <w:trHeight w:val="307"/>
          <w:jc w:val="center"/>
        </w:trPr>
        <w:tc>
          <w:tcPr>
            <w:tcW w:w="676" w:type="dxa"/>
            <w:tcBorders>
              <w:bottom w:val="single" w:sz="4" w:space="0" w:color="auto"/>
            </w:tcBorders>
          </w:tcPr>
          <w:p w14:paraId="2D810B2E" w14:textId="77777777" w:rsidR="002D016D" w:rsidRPr="009041E9" w:rsidRDefault="00761F48" w:rsidP="002D016D">
            <w:pPr>
              <w:jc w:val="center"/>
            </w:pPr>
            <w:r w:rsidRPr="009041E9">
              <w:t>5</w:t>
            </w:r>
          </w:p>
        </w:tc>
        <w:tc>
          <w:tcPr>
            <w:tcW w:w="5427" w:type="dxa"/>
            <w:tcBorders>
              <w:bottom w:val="single" w:sz="4" w:space="0" w:color="auto"/>
            </w:tcBorders>
          </w:tcPr>
          <w:p w14:paraId="4A96AA38" w14:textId="77777777" w:rsidR="002D016D" w:rsidRPr="009041E9" w:rsidRDefault="002D016D" w:rsidP="002D016D">
            <w:r w:rsidRPr="009041E9">
              <w:t>Forwards two (2) copies of EVCAF with attachments</w:t>
            </w:r>
            <w:r w:rsidR="00A546DC" w:rsidRPr="009041E9">
              <w:t xml:space="preserve"> (i.e. printed message)</w:t>
            </w:r>
            <w:r w:rsidRPr="009041E9">
              <w:t xml:space="preserve"> to Operations Supervisor/Appointed Officer and </w:t>
            </w:r>
            <w:r w:rsidR="00FF7418" w:rsidRPr="009041E9">
              <w:t>Operations Manager/Appointed Officer</w:t>
            </w:r>
            <w:r w:rsidRPr="009041E9">
              <w:t xml:space="preserve"> for verification and approval.</w:t>
            </w:r>
          </w:p>
          <w:p w14:paraId="110CFD44" w14:textId="77777777" w:rsidR="002D016D" w:rsidRPr="00F56B34" w:rsidRDefault="002D016D" w:rsidP="002D016D">
            <w:pPr>
              <w:rPr>
                <w:sz w:val="20"/>
              </w:rPr>
            </w:pPr>
          </w:p>
        </w:tc>
        <w:tc>
          <w:tcPr>
            <w:tcW w:w="1620" w:type="dxa"/>
            <w:tcBorders>
              <w:bottom w:val="single" w:sz="4" w:space="0" w:color="auto"/>
            </w:tcBorders>
          </w:tcPr>
          <w:p w14:paraId="3A5CC1CA" w14:textId="77777777" w:rsidR="002D016D" w:rsidRPr="009041E9" w:rsidRDefault="002D016D" w:rsidP="002D016D">
            <w:r w:rsidRPr="009041E9">
              <w:t>Operations Authorized Staff</w:t>
            </w:r>
          </w:p>
        </w:tc>
        <w:tc>
          <w:tcPr>
            <w:tcW w:w="1674" w:type="dxa"/>
            <w:tcBorders>
              <w:bottom w:val="single" w:sz="4" w:space="0" w:color="auto"/>
            </w:tcBorders>
          </w:tcPr>
          <w:p w14:paraId="1383430B" w14:textId="77777777" w:rsidR="002D016D" w:rsidRPr="009041E9" w:rsidRDefault="002D016D" w:rsidP="002D016D"/>
        </w:tc>
      </w:tr>
      <w:tr w:rsidR="002D016D" w:rsidRPr="009041E9" w14:paraId="697735F6" w14:textId="77777777" w:rsidTr="00FD63AC">
        <w:trPr>
          <w:trHeight w:val="307"/>
          <w:jc w:val="center"/>
        </w:trPr>
        <w:tc>
          <w:tcPr>
            <w:tcW w:w="676" w:type="dxa"/>
            <w:tcBorders>
              <w:bottom w:val="single" w:sz="4" w:space="0" w:color="auto"/>
            </w:tcBorders>
          </w:tcPr>
          <w:p w14:paraId="49E38EAE" w14:textId="77777777" w:rsidR="002D016D" w:rsidRPr="009041E9" w:rsidRDefault="00761F48" w:rsidP="002D016D">
            <w:pPr>
              <w:jc w:val="center"/>
            </w:pPr>
            <w:r w:rsidRPr="009041E9">
              <w:t>6</w:t>
            </w:r>
          </w:p>
        </w:tc>
        <w:tc>
          <w:tcPr>
            <w:tcW w:w="5427" w:type="dxa"/>
            <w:tcBorders>
              <w:bottom w:val="single" w:sz="4" w:space="0" w:color="auto"/>
            </w:tcBorders>
          </w:tcPr>
          <w:p w14:paraId="39E5732A" w14:textId="77777777" w:rsidR="002D016D" w:rsidRPr="009041E9" w:rsidRDefault="002D016D" w:rsidP="002D016D">
            <w:r w:rsidRPr="009041E9">
              <w:t>V</w:t>
            </w:r>
            <w:r w:rsidR="005F0DC4" w:rsidRPr="009041E9">
              <w:t>erifies two (2) copies of EVCAF with attachments</w:t>
            </w:r>
            <w:r w:rsidR="00213A58" w:rsidRPr="009041E9">
              <w:t xml:space="preserve"> (i.e. printed message)</w:t>
            </w:r>
            <w:r w:rsidR="005F0DC4" w:rsidRPr="009041E9">
              <w:t>.</w:t>
            </w:r>
          </w:p>
          <w:p w14:paraId="5F5C2D15" w14:textId="77777777" w:rsidR="00F40629" w:rsidRPr="009041E9" w:rsidRDefault="00F40629" w:rsidP="002D016D"/>
          <w:p w14:paraId="6E3A6BDF" w14:textId="77777777" w:rsidR="00F40629" w:rsidRPr="009041E9" w:rsidRDefault="00F40629" w:rsidP="002D016D"/>
          <w:p w14:paraId="524943C5" w14:textId="77777777" w:rsidR="00F40629" w:rsidRPr="00F56B34" w:rsidRDefault="00F40629" w:rsidP="002D016D">
            <w:pPr>
              <w:rPr>
                <w:sz w:val="16"/>
              </w:rPr>
            </w:pPr>
          </w:p>
        </w:tc>
        <w:tc>
          <w:tcPr>
            <w:tcW w:w="1620" w:type="dxa"/>
            <w:tcBorders>
              <w:bottom w:val="single" w:sz="4" w:space="0" w:color="auto"/>
            </w:tcBorders>
          </w:tcPr>
          <w:p w14:paraId="5FB9BCD9" w14:textId="77777777" w:rsidR="00F43F9E" w:rsidRPr="009041E9" w:rsidRDefault="002D016D" w:rsidP="002D016D">
            <w:r w:rsidRPr="009041E9">
              <w:t>Operations Supervisor/</w:t>
            </w:r>
          </w:p>
          <w:p w14:paraId="7A614B35" w14:textId="468ABD6D" w:rsidR="00A2546B" w:rsidRPr="009041E9" w:rsidRDefault="002D016D" w:rsidP="00F255F8">
            <w:r w:rsidRPr="009041E9">
              <w:t>Appointed Officer</w:t>
            </w:r>
          </w:p>
        </w:tc>
        <w:tc>
          <w:tcPr>
            <w:tcW w:w="1674" w:type="dxa"/>
            <w:tcBorders>
              <w:bottom w:val="single" w:sz="4" w:space="0" w:color="auto"/>
            </w:tcBorders>
          </w:tcPr>
          <w:p w14:paraId="018F1722" w14:textId="77777777" w:rsidR="002D016D" w:rsidRPr="009041E9" w:rsidRDefault="002D016D" w:rsidP="002D016D">
            <w:r w:rsidRPr="009041E9">
              <w:t>Duly verified EVCAF</w:t>
            </w:r>
          </w:p>
        </w:tc>
      </w:tr>
      <w:tr w:rsidR="002D016D" w:rsidRPr="009041E9" w14:paraId="15902BAA" w14:textId="77777777" w:rsidTr="00FD63AC">
        <w:trPr>
          <w:trHeight w:val="307"/>
          <w:jc w:val="center"/>
        </w:trPr>
        <w:tc>
          <w:tcPr>
            <w:tcW w:w="676" w:type="dxa"/>
            <w:tcBorders>
              <w:bottom w:val="single" w:sz="4" w:space="0" w:color="auto"/>
            </w:tcBorders>
          </w:tcPr>
          <w:p w14:paraId="1D5E0A91" w14:textId="77777777" w:rsidR="002D016D" w:rsidRPr="009041E9" w:rsidRDefault="00761F48" w:rsidP="002D016D">
            <w:pPr>
              <w:jc w:val="center"/>
            </w:pPr>
            <w:r w:rsidRPr="009041E9">
              <w:t>7</w:t>
            </w:r>
          </w:p>
        </w:tc>
        <w:tc>
          <w:tcPr>
            <w:tcW w:w="5427" w:type="dxa"/>
            <w:tcBorders>
              <w:bottom w:val="single" w:sz="4" w:space="0" w:color="auto"/>
            </w:tcBorders>
          </w:tcPr>
          <w:p w14:paraId="3BC826B5" w14:textId="77777777" w:rsidR="002D016D" w:rsidRPr="009041E9" w:rsidRDefault="002D016D" w:rsidP="002D016D">
            <w:r w:rsidRPr="009041E9">
              <w:t>Approves two (2) copi</w:t>
            </w:r>
            <w:r w:rsidR="00213A58" w:rsidRPr="009041E9">
              <w:t>es of EVCAF with attachments (i.e. printed message).</w:t>
            </w:r>
          </w:p>
          <w:p w14:paraId="0881B2EB" w14:textId="77777777" w:rsidR="002D016D" w:rsidRPr="009041E9" w:rsidRDefault="002D016D" w:rsidP="002D016D"/>
        </w:tc>
        <w:tc>
          <w:tcPr>
            <w:tcW w:w="1620" w:type="dxa"/>
            <w:tcBorders>
              <w:bottom w:val="single" w:sz="4" w:space="0" w:color="auto"/>
            </w:tcBorders>
          </w:tcPr>
          <w:p w14:paraId="72B98795" w14:textId="77777777" w:rsidR="00F43F9E" w:rsidRPr="009041E9" w:rsidRDefault="005F0DC4" w:rsidP="002D016D">
            <w:r w:rsidRPr="009041E9">
              <w:t>Operations Manager/</w:t>
            </w:r>
          </w:p>
          <w:p w14:paraId="4B72733E" w14:textId="77777777" w:rsidR="007705F7" w:rsidRDefault="005F0DC4" w:rsidP="00F255F8">
            <w:r w:rsidRPr="009041E9">
              <w:t>Appointed Officer</w:t>
            </w:r>
          </w:p>
          <w:p w14:paraId="78A669AD" w14:textId="43591474" w:rsidR="0059735E" w:rsidRPr="009041E9" w:rsidRDefault="0059735E" w:rsidP="00F255F8"/>
        </w:tc>
        <w:tc>
          <w:tcPr>
            <w:tcW w:w="1674" w:type="dxa"/>
            <w:tcBorders>
              <w:bottom w:val="single" w:sz="4" w:space="0" w:color="auto"/>
            </w:tcBorders>
          </w:tcPr>
          <w:p w14:paraId="233117D2" w14:textId="77777777" w:rsidR="002D016D" w:rsidRPr="009041E9" w:rsidRDefault="002D016D" w:rsidP="002D016D">
            <w:r w:rsidRPr="009041E9">
              <w:t>Duly approved EVCAF</w:t>
            </w:r>
          </w:p>
          <w:p w14:paraId="2D6BA470" w14:textId="77777777" w:rsidR="002D016D" w:rsidRPr="009041E9" w:rsidRDefault="002D016D" w:rsidP="002D016D"/>
        </w:tc>
      </w:tr>
      <w:tr w:rsidR="002D016D" w:rsidRPr="009041E9" w14:paraId="7E375DA0" w14:textId="77777777" w:rsidTr="00FD63AC">
        <w:trPr>
          <w:trHeight w:val="307"/>
          <w:jc w:val="center"/>
        </w:trPr>
        <w:tc>
          <w:tcPr>
            <w:tcW w:w="676" w:type="dxa"/>
            <w:tcBorders>
              <w:bottom w:val="single" w:sz="4" w:space="0" w:color="auto"/>
            </w:tcBorders>
          </w:tcPr>
          <w:p w14:paraId="56E7DD77" w14:textId="77777777" w:rsidR="002D016D" w:rsidRPr="009041E9" w:rsidRDefault="00761F48" w:rsidP="002D016D">
            <w:pPr>
              <w:jc w:val="center"/>
            </w:pPr>
            <w:r w:rsidRPr="009041E9">
              <w:lastRenderedPageBreak/>
              <w:t>8</w:t>
            </w:r>
          </w:p>
        </w:tc>
        <w:tc>
          <w:tcPr>
            <w:tcW w:w="5427" w:type="dxa"/>
            <w:tcBorders>
              <w:bottom w:val="single" w:sz="4" w:space="0" w:color="auto"/>
            </w:tcBorders>
          </w:tcPr>
          <w:p w14:paraId="18280DBA" w14:textId="77777777" w:rsidR="002D016D" w:rsidRPr="009041E9" w:rsidRDefault="002D016D" w:rsidP="002D016D">
            <w:r w:rsidRPr="009041E9">
              <w:t xml:space="preserve">Forwards </w:t>
            </w:r>
            <w:r w:rsidR="0020276B" w:rsidRPr="009041E9">
              <w:t xml:space="preserve">two (2) copies </w:t>
            </w:r>
            <w:r w:rsidR="007456CA" w:rsidRPr="009041E9">
              <w:t xml:space="preserve">of </w:t>
            </w:r>
            <w:r w:rsidRPr="009041E9">
              <w:t>duly verified and approved EVCAF with attachment</w:t>
            </w:r>
            <w:r w:rsidR="007456CA" w:rsidRPr="009041E9">
              <w:t>s</w:t>
            </w:r>
            <w:r w:rsidR="000D7F36" w:rsidRPr="009041E9">
              <w:t xml:space="preserve"> (i.e. printed message)</w:t>
            </w:r>
            <w:r w:rsidRPr="009041E9">
              <w:t xml:space="preserve"> to R</w:t>
            </w:r>
            <w:r w:rsidR="00D744BA" w:rsidRPr="009041E9">
              <w:t>F Custodian and proceeds</w:t>
            </w:r>
            <w:r w:rsidR="003B1238" w:rsidRPr="009041E9">
              <w:t xml:space="preserve"> to</w:t>
            </w:r>
            <w:r w:rsidR="00F97025" w:rsidRPr="009041E9">
              <w:t xml:space="preserve"> RF Disbursements Procedures in this process title.</w:t>
            </w:r>
          </w:p>
          <w:p w14:paraId="53A356D6" w14:textId="77777777" w:rsidR="002D016D" w:rsidRPr="009041E9" w:rsidRDefault="002D016D" w:rsidP="002D016D"/>
        </w:tc>
        <w:tc>
          <w:tcPr>
            <w:tcW w:w="1620" w:type="dxa"/>
            <w:tcBorders>
              <w:bottom w:val="single" w:sz="4" w:space="0" w:color="auto"/>
            </w:tcBorders>
          </w:tcPr>
          <w:p w14:paraId="3C472769" w14:textId="77777777" w:rsidR="002D016D" w:rsidRPr="009041E9" w:rsidRDefault="002D016D" w:rsidP="002D016D">
            <w:r w:rsidRPr="009041E9">
              <w:t>Operations Authorized Staff</w:t>
            </w:r>
          </w:p>
          <w:p w14:paraId="10BFAE8E" w14:textId="77777777" w:rsidR="002D016D" w:rsidRPr="009041E9" w:rsidRDefault="002D016D" w:rsidP="002D016D"/>
        </w:tc>
        <w:tc>
          <w:tcPr>
            <w:tcW w:w="1674" w:type="dxa"/>
            <w:tcBorders>
              <w:bottom w:val="single" w:sz="4" w:space="0" w:color="auto"/>
            </w:tcBorders>
          </w:tcPr>
          <w:p w14:paraId="24983509" w14:textId="77777777" w:rsidR="002D016D" w:rsidRPr="009041E9" w:rsidRDefault="002D016D" w:rsidP="002D016D"/>
        </w:tc>
      </w:tr>
      <w:tr w:rsidR="0041158E" w:rsidRPr="009041E9" w14:paraId="43EA9EFF" w14:textId="77777777" w:rsidTr="00FD63AC">
        <w:trPr>
          <w:trHeight w:val="307"/>
          <w:jc w:val="center"/>
        </w:trPr>
        <w:tc>
          <w:tcPr>
            <w:tcW w:w="676" w:type="dxa"/>
            <w:tcBorders>
              <w:bottom w:val="single" w:sz="4" w:space="0" w:color="auto"/>
            </w:tcBorders>
          </w:tcPr>
          <w:p w14:paraId="2D0FCEA5" w14:textId="77777777" w:rsidR="0041158E" w:rsidRPr="009041E9" w:rsidRDefault="0041158E" w:rsidP="0041158E">
            <w:pPr>
              <w:jc w:val="center"/>
            </w:pPr>
            <w:r w:rsidRPr="009041E9">
              <w:t>9</w:t>
            </w:r>
          </w:p>
          <w:p w14:paraId="52774BCF" w14:textId="77777777" w:rsidR="0041158E" w:rsidRPr="009041E9" w:rsidRDefault="0041158E" w:rsidP="0041158E">
            <w:pPr>
              <w:jc w:val="center"/>
            </w:pPr>
          </w:p>
        </w:tc>
        <w:tc>
          <w:tcPr>
            <w:tcW w:w="5427" w:type="dxa"/>
            <w:tcBorders>
              <w:bottom w:val="single" w:sz="4" w:space="0" w:color="auto"/>
            </w:tcBorders>
          </w:tcPr>
          <w:p w14:paraId="45A4230F" w14:textId="77777777" w:rsidR="0041158E" w:rsidRPr="009041E9" w:rsidRDefault="008C30BE" w:rsidP="0041158E">
            <w:r w:rsidRPr="009041E9">
              <w:t xml:space="preserve">Receives from </w:t>
            </w:r>
            <w:r w:rsidR="00331C09" w:rsidRPr="009041E9">
              <w:t>RF Custodian and t</w:t>
            </w:r>
            <w:r w:rsidR="0041158E" w:rsidRPr="009041E9">
              <w:t>emporarily files one (1) copy of duly noted EVCAF with attachments (i.e. printed message).</w:t>
            </w:r>
          </w:p>
          <w:p w14:paraId="44E1CEA4" w14:textId="77777777" w:rsidR="0041158E" w:rsidRPr="009041E9" w:rsidRDefault="0041158E" w:rsidP="0041158E"/>
        </w:tc>
        <w:tc>
          <w:tcPr>
            <w:tcW w:w="1620" w:type="dxa"/>
            <w:tcBorders>
              <w:bottom w:val="single" w:sz="4" w:space="0" w:color="auto"/>
            </w:tcBorders>
          </w:tcPr>
          <w:p w14:paraId="25C13B67" w14:textId="77777777" w:rsidR="0041158E" w:rsidRPr="009041E9" w:rsidRDefault="0041158E" w:rsidP="0041158E">
            <w:r w:rsidRPr="009041E9">
              <w:t>Operations Authorized Staff</w:t>
            </w:r>
          </w:p>
          <w:p w14:paraId="01109F63" w14:textId="77777777" w:rsidR="0041158E" w:rsidRPr="009041E9" w:rsidRDefault="0041158E" w:rsidP="0041158E"/>
        </w:tc>
        <w:tc>
          <w:tcPr>
            <w:tcW w:w="1674" w:type="dxa"/>
            <w:tcBorders>
              <w:bottom w:val="single" w:sz="4" w:space="0" w:color="auto"/>
            </w:tcBorders>
          </w:tcPr>
          <w:p w14:paraId="75BF3895" w14:textId="77777777" w:rsidR="0041158E" w:rsidRPr="009041E9" w:rsidRDefault="0041158E" w:rsidP="0041158E"/>
        </w:tc>
      </w:tr>
    </w:tbl>
    <w:p w14:paraId="1AE26D30" w14:textId="77777777" w:rsidR="00A2097B" w:rsidRPr="009041E9" w:rsidRDefault="00A2097B" w:rsidP="002C0980"/>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620"/>
        <w:gridCol w:w="1674"/>
      </w:tblGrid>
      <w:tr w:rsidR="00D61E5D" w:rsidRPr="009041E9" w14:paraId="773CAC6A" w14:textId="77777777" w:rsidTr="00FD63AC">
        <w:trPr>
          <w:trHeight w:val="287"/>
          <w:tblHeader/>
          <w:jc w:val="center"/>
        </w:trPr>
        <w:tc>
          <w:tcPr>
            <w:tcW w:w="9397" w:type="dxa"/>
            <w:gridSpan w:val="4"/>
          </w:tcPr>
          <w:p w14:paraId="7B838806" w14:textId="77777777" w:rsidR="00D61E5D" w:rsidRPr="009041E9" w:rsidRDefault="00D61E5D" w:rsidP="00FD63AC">
            <w:pPr>
              <w:jc w:val="center"/>
              <w:rPr>
                <w:sz w:val="16"/>
                <w:szCs w:val="16"/>
              </w:rPr>
            </w:pPr>
          </w:p>
          <w:p w14:paraId="00065A3A" w14:textId="77777777" w:rsidR="00D61E5D" w:rsidRPr="00244FD6" w:rsidRDefault="00D61E5D" w:rsidP="00FD63AC">
            <w:pPr>
              <w:jc w:val="center"/>
            </w:pPr>
            <w:r w:rsidRPr="00244FD6">
              <w:t>Emergency Vessel Cash Advance Liquidation and Vessel Operations Fund Replenishment</w:t>
            </w:r>
          </w:p>
          <w:p w14:paraId="0EC002EB" w14:textId="77777777" w:rsidR="00D61E5D" w:rsidRPr="009041E9" w:rsidRDefault="00D61E5D" w:rsidP="00FD63AC">
            <w:pPr>
              <w:jc w:val="center"/>
              <w:rPr>
                <w:i/>
                <w:sz w:val="16"/>
                <w:szCs w:val="16"/>
              </w:rPr>
            </w:pPr>
          </w:p>
        </w:tc>
      </w:tr>
      <w:tr w:rsidR="00D61E5D" w:rsidRPr="009041E9" w14:paraId="0B9DCC40" w14:textId="77777777" w:rsidTr="00FD63AC">
        <w:trPr>
          <w:trHeight w:val="339"/>
          <w:tblHeader/>
          <w:jc w:val="center"/>
        </w:trPr>
        <w:tc>
          <w:tcPr>
            <w:tcW w:w="676" w:type="dxa"/>
            <w:vAlign w:val="bottom"/>
          </w:tcPr>
          <w:p w14:paraId="6DAF4B18" w14:textId="77777777" w:rsidR="00D61E5D" w:rsidRPr="009041E9" w:rsidRDefault="00D61E5D" w:rsidP="00FD63AC">
            <w:pPr>
              <w:jc w:val="center"/>
            </w:pPr>
            <w:r w:rsidRPr="009041E9">
              <w:t>Step No.</w:t>
            </w:r>
          </w:p>
        </w:tc>
        <w:tc>
          <w:tcPr>
            <w:tcW w:w="5427" w:type="dxa"/>
            <w:vAlign w:val="bottom"/>
          </w:tcPr>
          <w:p w14:paraId="78E0D7C5" w14:textId="77777777" w:rsidR="00D61E5D" w:rsidRPr="009041E9" w:rsidRDefault="00D61E5D" w:rsidP="00FD63AC">
            <w:pPr>
              <w:jc w:val="center"/>
            </w:pPr>
            <w:r w:rsidRPr="009041E9">
              <w:t>Activity</w:t>
            </w:r>
          </w:p>
        </w:tc>
        <w:tc>
          <w:tcPr>
            <w:tcW w:w="1620" w:type="dxa"/>
            <w:vAlign w:val="bottom"/>
          </w:tcPr>
          <w:p w14:paraId="64C28ABD" w14:textId="77777777" w:rsidR="00D61E5D" w:rsidRPr="009041E9" w:rsidRDefault="00D61E5D" w:rsidP="00FD63AC">
            <w:pPr>
              <w:jc w:val="center"/>
            </w:pPr>
            <w:r w:rsidRPr="009041E9">
              <w:t>Personnel</w:t>
            </w:r>
          </w:p>
          <w:p w14:paraId="16515D56" w14:textId="77777777" w:rsidR="00D61E5D" w:rsidRPr="009041E9" w:rsidRDefault="00D61E5D" w:rsidP="00FD63AC">
            <w:pPr>
              <w:jc w:val="center"/>
            </w:pPr>
            <w:r w:rsidRPr="009041E9">
              <w:t>Involved</w:t>
            </w:r>
          </w:p>
        </w:tc>
        <w:tc>
          <w:tcPr>
            <w:tcW w:w="1674" w:type="dxa"/>
            <w:vAlign w:val="bottom"/>
          </w:tcPr>
          <w:p w14:paraId="4A767C91" w14:textId="77777777" w:rsidR="00D61E5D" w:rsidRPr="009041E9" w:rsidRDefault="00D61E5D" w:rsidP="00FD63AC">
            <w:pPr>
              <w:jc w:val="center"/>
            </w:pPr>
            <w:r w:rsidRPr="009041E9">
              <w:t>Business</w:t>
            </w:r>
          </w:p>
          <w:p w14:paraId="3E9595BA" w14:textId="77777777" w:rsidR="00D61E5D" w:rsidRPr="009041E9" w:rsidRDefault="00D61E5D" w:rsidP="00FD63AC">
            <w:pPr>
              <w:jc w:val="center"/>
            </w:pPr>
            <w:r w:rsidRPr="009041E9">
              <w:t>Forms</w:t>
            </w:r>
          </w:p>
        </w:tc>
      </w:tr>
      <w:tr w:rsidR="00A635CA" w:rsidRPr="009041E9" w14:paraId="158510AC" w14:textId="77777777" w:rsidTr="00FD63AC">
        <w:trPr>
          <w:trHeight w:val="307"/>
          <w:jc w:val="center"/>
        </w:trPr>
        <w:tc>
          <w:tcPr>
            <w:tcW w:w="676" w:type="dxa"/>
            <w:tcBorders>
              <w:bottom w:val="single" w:sz="4" w:space="0" w:color="auto"/>
            </w:tcBorders>
          </w:tcPr>
          <w:p w14:paraId="3FB17842" w14:textId="77777777" w:rsidR="00A635CA" w:rsidRPr="009041E9" w:rsidRDefault="00A635CA" w:rsidP="00A635CA">
            <w:pPr>
              <w:jc w:val="center"/>
            </w:pPr>
            <w:r w:rsidRPr="009041E9">
              <w:t>1</w:t>
            </w:r>
          </w:p>
        </w:tc>
        <w:tc>
          <w:tcPr>
            <w:tcW w:w="5427" w:type="dxa"/>
            <w:tcBorders>
              <w:bottom w:val="single" w:sz="4" w:space="0" w:color="auto"/>
            </w:tcBorders>
          </w:tcPr>
          <w:p w14:paraId="165F60FC" w14:textId="77777777" w:rsidR="00A635CA" w:rsidRPr="009041E9" w:rsidRDefault="00A635CA" w:rsidP="00A635CA">
            <w:r w:rsidRPr="009041E9">
              <w:t xml:space="preserve">Prepares </w:t>
            </w:r>
            <w:r w:rsidR="00153C12" w:rsidRPr="009041E9">
              <w:t>Liquidation Report (</w:t>
            </w:r>
            <w:r w:rsidR="00654548" w:rsidRPr="009041E9">
              <w:t>LR</w:t>
            </w:r>
            <w:r w:rsidR="00153C12" w:rsidRPr="009041E9">
              <w:t>)</w:t>
            </w:r>
            <w:r w:rsidR="006F6B93" w:rsidRPr="009041E9">
              <w:t xml:space="preserve"> of EVCA</w:t>
            </w:r>
            <w:r w:rsidRPr="009041E9">
              <w:t xml:space="preserve"> with attachments (i.e. </w:t>
            </w:r>
            <w:r w:rsidR="0042205D" w:rsidRPr="009041E9">
              <w:t>withdrawal slip</w:t>
            </w:r>
            <w:r w:rsidR="006F6B93" w:rsidRPr="009041E9">
              <w:t>, official receipts, etc.) and forwards to Operations Authorized Staff.</w:t>
            </w:r>
          </w:p>
          <w:p w14:paraId="64185154" w14:textId="77777777" w:rsidR="00A635CA" w:rsidRPr="009041E9" w:rsidRDefault="00A635CA" w:rsidP="00A635CA"/>
        </w:tc>
        <w:tc>
          <w:tcPr>
            <w:tcW w:w="1620" w:type="dxa"/>
            <w:tcBorders>
              <w:bottom w:val="single" w:sz="4" w:space="0" w:color="auto"/>
            </w:tcBorders>
          </w:tcPr>
          <w:p w14:paraId="13F4DCAF" w14:textId="77777777" w:rsidR="00F43F9E" w:rsidRPr="009041E9" w:rsidRDefault="00F43F9E" w:rsidP="00A635CA">
            <w:r w:rsidRPr="009041E9">
              <w:t>Chief Mate/</w:t>
            </w:r>
          </w:p>
          <w:p w14:paraId="33C2DEE5" w14:textId="77777777" w:rsidR="00A635CA" w:rsidRPr="009041E9" w:rsidRDefault="00A635CA" w:rsidP="00A635CA">
            <w:r w:rsidRPr="009041E9">
              <w:t>Second Engineer</w:t>
            </w:r>
          </w:p>
          <w:p w14:paraId="55EDCF4E" w14:textId="77777777" w:rsidR="00A635CA" w:rsidRPr="009041E9" w:rsidRDefault="00A635CA" w:rsidP="00A635CA"/>
        </w:tc>
        <w:tc>
          <w:tcPr>
            <w:tcW w:w="1674" w:type="dxa"/>
            <w:tcBorders>
              <w:bottom w:val="single" w:sz="4" w:space="0" w:color="auto"/>
            </w:tcBorders>
          </w:tcPr>
          <w:p w14:paraId="1F36D48E" w14:textId="77777777" w:rsidR="00A635CA" w:rsidRPr="009041E9" w:rsidRDefault="00E7733E" w:rsidP="00A635CA">
            <w:r w:rsidRPr="009041E9">
              <w:t xml:space="preserve">Duly filled-out </w:t>
            </w:r>
            <w:r w:rsidR="00654548" w:rsidRPr="009041E9">
              <w:t>LR</w:t>
            </w:r>
          </w:p>
        </w:tc>
      </w:tr>
      <w:tr w:rsidR="006F6B93" w:rsidRPr="009041E9" w14:paraId="27F2C6A6" w14:textId="77777777" w:rsidTr="00FD63AC">
        <w:trPr>
          <w:trHeight w:val="161"/>
          <w:jc w:val="center"/>
        </w:trPr>
        <w:tc>
          <w:tcPr>
            <w:tcW w:w="676" w:type="dxa"/>
            <w:tcBorders>
              <w:bottom w:val="single" w:sz="4" w:space="0" w:color="auto"/>
            </w:tcBorders>
          </w:tcPr>
          <w:p w14:paraId="2CDD5C18" w14:textId="77777777" w:rsidR="006F6B93" w:rsidRPr="009041E9" w:rsidRDefault="00771877" w:rsidP="00A635CA">
            <w:pPr>
              <w:jc w:val="center"/>
            </w:pPr>
            <w:r w:rsidRPr="009041E9">
              <w:t>2</w:t>
            </w:r>
          </w:p>
        </w:tc>
        <w:tc>
          <w:tcPr>
            <w:tcW w:w="5427" w:type="dxa"/>
            <w:tcBorders>
              <w:bottom w:val="single" w:sz="4" w:space="0" w:color="auto"/>
            </w:tcBorders>
          </w:tcPr>
          <w:p w14:paraId="4322D4BE" w14:textId="77777777" w:rsidR="006F6B93" w:rsidRPr="009041E9" w:rsidRDefault="006F6B93" w:rsidP="009F69F7">
            <w:r w:rsidRPr="009041E9">
              <w:t>Prepares</w:t>
            </w:r>
            <w:r w:rsidR="00150CDD" w:rsidRPr="009041E9">
              <w:t xml:space="preserve"> two (2) copies of</w:t>
            </w:r>
            <w:r w:rsidRPr="009041E9">
              <w:t xml:space="preserve"> VRR when disbursements reach 50% of the fund and forwards</w:t>
            </w:r>
            <w:r w:rsidR="009F69F7" w:rsidRPr="009041E9">
              <w:t xml:space="preserve"> (i.e. courier service, etc.) to Operations Authorized Staff.</w:t>
            </w:r>
          </w:p>
          <w:p w14:paraId="2A485690" w14:textId="77777777" w:rsidR="009F69F7" w:rsidRPr="009041E9" w:rsidRDefault="009F69F7" w:rsidP="009F69F7"/>
        </w:tc>
        <w:tc>
          <w:tcPr>
            <w:tcW w:w="1620" w:type="dxa"/>
            <w:tcBorders>
              <w:bottom w:val="single" w:sz="4" w:space="0" w:color="auto"/>
            </w:tcBorders>
          </w:tcPr>
          <w:p w14:paraId="342DAE7A" w14:textId="77777777" w:rsidR="006F6B93" w:rsidRPr="009041E9" w:rsidRDefault="006F6B93" w:rsidP="00A635CA">
            <w:r w:rsidRPr="009041E9">
              <w:t>VOF Custodian</w:t>
            </w:r>
          </w:p>
        </w:tc>
        <w:tc>
          <w:tcPr>
            <w:tcW w:w="1674" w:type="dxa"/>
            <w:tcBorders>
              <w:bottom w:val="single" w:sz="4" w:space="0" w:color="auto"/>
            </w:tcBorders>
          </w:tcPr>
          <w:p w14:paraId="578B41D4" w14:textId="77777777" w:rsidR="006F6B93" w:rsidRPr="009041E9" w:rsidRDefault="006F6B93" w:rsidP="00A635CA">
            <w:r w:rsidRPr="009041E9">
              <w:t>Duly filled-out VRR</w:t>
            </w:r>
          </w:p>
          <w:p w14:paraId="1469551C" w14:textId="77777777" w:rsidR="006F6B93" w:rsidRPr="009041E9" w:rsidRDefault="006F6B93" w:rsidP="00A635CA"/>
        </w:tc>
      </w:tr>
      <w:tr w:rsidR="00A635CA" w:rsidRPr="009041E9" w14:paraId="513DE3CE" w14:textId="77777777" w:rsidTr="00FD63AC">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7BB9FFA" w14:textId="77777777" w:rsidR="00A635CA" w:rsidRPr="009041E9" w:rsidRDefault="00A635CA" w:rsidP="00A635CA">
            <w:pPr>
              <w:jc w:val="center"/>
            </w:pPr>
            <w:r w:rsidRPr="009041E9">
              <w:t>3</w:t>
            </w:r>
          </w:p>
        </w:tc>
        <w:tc>
          <w:tcPr>
            <w:tcW w:w="5427" w:type="dxa"/>
            <w:tcBorders>
              <w:top w:val="single" w:sz="4" w:space="0" w:color="auto"/>
              <w:left w:val="single" w:sz="4" w:space="0" w:color="auto"/>
              <w:bottom w:val="single" w:sz="4" w:space="0" w:color="auto"/>
              <w:right w:val="single" w:sz="4" w:space="0" w:color="auto"/>
            </w:tcBorders>
          </w:tcPr>
          <w:p w14:paraId="63F51335" w14:textId="77777777" w:rsidR="00A635CA" w:rsidRPr="009041E9" w:rsidRDefault="00A635CA" w:rsidP="00A635CA">
            <w:r w:rsidRPr="009041E9">
              <w:t xml:space="preserve">Receives </w:t>
            </w:r>
            <w:r w:rsidR="006F6B93" w:rsidRPr="009041E9">
              <w:t xml:space="preserve">LR </w:t>
            </w:r>
            <w:r w:rsidR="003D3E19" w:rsidRPr="009041E9">
              <w:t>of</w:t>
            </w:r>
            <w:r w:rsidR="006F6B93" w:rsidRPr="009041E9">
              <w:t xml:space="preserve"> EVCA from Chief Mate/Second Engineer </w:t>
            </w:r>
            <w:r w:rsidRPr="009041E9">
              <w:t>and att</w:t>
            </w:r>
            <w:r w:rsidR="006F6B93" w:rsidRPr="009041E9">
              <w:t>aches previously approved EVCAF</w:t>
            </w:r>
            <w:r w:rsidR="003D3E19" w:rsidRPr="009041E9">
              <w:t xml:space="preserve"> </w:t>
            </w:r>
            <w:r w:rsidR="006F6B93" w:rsidRPr="009041E9">
              <w:t>and/or</w:t>
            </w:r>
            <w:r w:rsidR="003D3E19" w:rsidRPr="009041E9">
              <w:t>;</w:t>
            </w:r>
          </w:p>
          <w:p w14:paraId="4BEECCD8" w14:textId="77777777" w:rsidR="00A635CA" w:rsidRPr="009041E9" w:rsidRDefault="00A635CA" w:rsidP="00A635CA"/>
          <w:p w14:paraId="23354639" w14:textId="77777777" w:rsidR="006F6B93" w:rsidRPr="009041E9" w:rsidRDefault="006F6B93" w:rsidP="00A635CA">
            <w:r w:rsidRPr="009041E9">
              <w:t xml:space="preserve">Receives </w:t>
            </w:r>
            <w:r w:rsidR="00B85B3D" w:rsidRPr="009041E9">
              <w:t xml:space="preserve">(i.e. courier service, etc.) </w:t>
            </w:r>
            <w:r w:rsidR="00150CDD" w:rsidRPr="009041E9">
              <w:t xml:space="preserve">two (2) copies of </w:t>
            </w:r>
            <w:r w:rsidRPr="009041E9">
              <w:t>VRR with attachments from VOF Custodian</w:t>
            </w:r>
            <w:r w:rsidR="003D3E19" w:rsidRPr="009041E9">
              <w:t>.</w:t>
            </w:r>
          </w:p>
          <w:p w14:paraId="4DD3C4AF" w14:textId="77777777" w:rsidR="006F6B93" w:rsidRPr="009041E9" w:rsidRDefault="006F6B93" w:rsidP="00A635CA"/>
        </w:tc>
        <w:tc>
          <w:tcPr>
            <w:tcW w:w="1620" w:type="dxa"/>
            <w:tcBorders>
              <w:top w:val="single" w:sz="4" w:space="0" w:color="auto"/>
              <w:left w:val="single" w:sz="4" w:space="0" w:color="auto"/>
              <w:bottom w:val="single" w:sz="4" w:space="0" w:color="auto"/>
              <w:right w:val="single" w:sz="4" w:space="0" w:color="auto"/>
            </w:tcBorders>
          </w:tcPr>
          <w:p w14:paraId="502D4E75" w14:textId="77777777" w:rsidR="00A635CA" w:rsidRPr="009041E9" w:rsidRDefault="00A635CA" w:rsidP="00A635CA">
            <w:r w:rsidRPr="009041E9">
              <w:t>Operations Authorized Staff</w:t>
            </w:r>
          </w:p>
          <w:p w14:paraId="7527B305" w14:textId="77777777" w:rsidR="00A635CA" w:rsidRPr="009041E9" w:rsidRDefault="00A635CA" w:rsidP="00A635CA"/>
        </w:tc>
        <w:tc>
          <w:tcPr>
            <w:tcW w:w="1674" w:type="dxa"/>
            <w:tcBorders>
              <w:top w:val="single" w:sz="4" w:space="0" w:color="auto"/>
              <w:left w:val="single" w:sz="4" w:space="0" w:color="auto"/>
              <w:bottom w:val="single" w:sz="4" w:space="0" w:color="auto"/>
              <w:right w:val="single" w:sz="4" w:space="0" w:color="auto"/>
            </w:tcBorders>
          </w:tcPr>
          <w:p w14:paraId="0F0BC2D3" w14:textId="77777777" w:rsidR="00A635CA" w:rsidRPr="009041E9" w:rsidRDefault="00A635CA" w:rsidP="00A635CA"/>
        </w:tc>
      </w:tr>
      <w:tr w:rsidR="00A635CA" w:rsidRPr="009041E9" w14:paraId="7322C1FD" w14:textId="77777777" w:rsidTr="00FD63AC">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E5936CB" w14:textId="77777777" w:rsidR="00A635CA" w:rsidRPr="009041E9" w:rsidRDefault="00A635CA" w:rsidP="00A635CA">
            <w:pPr>
              <w:jc w:val="center"/>
            </w:pPr>
            <w:r w:rsidRPr="009041E9">
              <w:t>4</w:t>
            </w:r>
          </w:p>
        </w:tc>
        <w:tc>
          <w:tcPr>
            <w:tcW w:w="5427" w:type="dxa"/>
            <w:tcBorders>
              <w:top w:val="single" w:sz="4" w:space="0" w:color="auto"/>
              <w:left w:val="single" w:sz="4" w:space="0" w:color="auto"/>
              <w:bottom w:val="single" w:sz="4" w:space="0" w:color="auto"/>
              <w:right w:val="single" w:sz="4" w:space="0" w:color="auto"/>
            </w:tcBorders>
          </w:tcPr>
          <w:p w14:paraId="1A855DDB" w14:textId="77777777" w:rsidR="00A635CA" w:rsidRPr="009041E9" w:rsidRDefault="00A635CA" w:rsidP="00A2546B">
            <w:r w:rsidRPr="009041E9">
              <w:t xml:space="preserve">Forwards </w:t>
            </w:r>
            <w:r w:rsidR="00654548" w:rsidRPr="009041E9">
              <w:t>LR</w:t>
            </w:r>
            <w:r w:rsidRPr="009041E9">
              <w:t xml:space="preserve"> </w:t>
            </w:r>
            <w:r w:rsidR="003D3E19" w:rsidRPr="009041E9">
              <w:t xml:space="preserve">of EVCA and </w:t>
            </w:r>
            <w:r w:rsidR="00150CDD" w:rsidRPr="009041E9">
              <w:t xml:space="preserve">two (2) copies of </w:t>
            </w:r>
            <w:r w:rsidR="003D3E19" w:rsidRPr="009041E9">
              <w:t>VRR</w:t>
            </w:r>
            <w:r w:rsidRPr="009041E9">
              <w:t xml:space="preserve"> to Operations Supervisor/Appointed Officer and </w:t>
            </w:r>
            <w:r w:rsidR="003D3E19" w:rsidRPr="009041E9">
              <w:t>Operations Manager/Appointed Officer</w:t>
            </w:r>
            <w:r w:rsidRPr="009041E9">
              <w:t xml:space="preserve"> for verification and approval.</w:t>
            </w:r>
          </w:p>
          <w:p w14:paraId="4F97E53C" w14:textId="17079FAD" w:rsidR="00F255F8" w:rsidRPr="009041E9" w:rsidRDefault="00F255F8" w:rsidP="00A2546B"/>
        </w:tc>
        <w:tc>
          <w:tcPr>
            <w:tcW w:w="1620" w:type="dxa"/>
            <w:tcBorders>
              <w:top w:val="single" w:sz="4" w:space="0" w:color="auto"/>
              <w:left w:val="single" w:sz="4" w:space="0" w:color="auto"/>
              <w:bottom w:val="single" w:sz="4" w:space="0" w:color="auto"/>
              <w:right w:val="single" w:sz="4" w:space="0" w:color="auto"/>
            </w:tcBorders>
          </w:tcPr>
          <w:p w14:paraId="11420052" w14:textId="77777777" w:rsidR="00A635CA" w:rsidRPr="009041E9" w:rsidRDefault="00A635CA" w:rsidP="00A635CA">
            <w:r w:rsidRPr="009041E9">
              <w:t>Operations Authorized Staff</w:t>
            </w:r>
          </w:p>
        </w:tc>
        <w:tc>
          <w:tcPr>
            <w:tcW w:w="1674" w:type="dxa"/>
            <w:tcBorders>
              <w:top w:val="single" w:sz="4" w:space="0" w:color="auto"/>
              <w:left w:val="single" w:sz="4" w:space="0" w:color="auto"/>
              <w:bottom w:val="single" w:sz="4" w:space="0" w:color="auto"/>
              <w:right w:val="single" w:sz="4" w:space="0" w:color="auto"/>
            </w:tcBorders>
          </w:tcPr>
          <w:p w14:paraId="2C13153E" w14:textId="77777777" w:rsidR="00A635CA" w:rsidRPr="009041E9" w:rsidRDefault="00A635CA" w:rsidP="00A635CA"/>
        </w:tc>
      </w:tr>
      <w:tr w:rsidR="00A635CA" w:rsidRPr="009041E9" w14:paraId="1D118AF3" w14:textId="77777777" w:rsidTr="00FD63AC">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778F848" w14:textId="77777777" w:rsidR="00A635CA" w:rsidRPr="009041E9" w:rsidRDefault="00A635CA" w:rsidP="00A635CA">
            <w:pPr>
              <w:jc w:val="center"/>
            </w:pPr>
            <w:r w:rsidRPr="009041E9">
              <w:t>5</w:t>
            </w:r>
          </w:p>
        </w:tc>
        <w:tc>
          <w:tcPr>
            <w:tcW w:w="5427" w:type="dxa"/>
            <w:tcBorders>
              <w:top w:val="single" w:sz="4" w:space="0" w:color="auto"/>
              <w:left w:val="single" w:sz="4" w:space="0" w:color="auto"/>
              <w:bottom w:val="single" w:sz="4" w:space="0" w:color="auto"/>
              <w:right w:val="single" w:sz="4" w:space="0" w:color="auto"/>
            </w:tcBorders>
          </w:tcPr>
          <w:p w14:paraId="16D98EE4" w14:textId="77777777" w:rsidR="00A635CA" w:rsidRPr="009041E9" w:rsidRDefault="00A635CA" w:rsidP="00A635CA">
            <w:r w:rsidRPr="009041E9">
              <w:t xml:space="preserve">Verifies </w:t>
            </w:r>
            <w:r w:rsidR="00654548" w:rsidRPr="009041E9">
              <w:t>LR</w:t>
            </w:r>
            <w:r w:rsidR="00150CDD" w:rsidRPr="009041E9">
              <w:t xml:space="preserve"> of EVCA and</w:t>
            </w:r>
            <w:r w:rsidR="00BF63D9" w:rsidRPr="009041E9">
              <w:t>/or</w:t>
            </w:r>
            <w:r w:rsidR="00B35E82" w:rsidRPr="009041E9">
              <w:t xml:space="preserve"> two (2) copies of</w:t>
            </w:r>
            <w:r w:rsidR="00150CDD" w:rsidRPr="009041E9">
              <w:t xml:space="preserve"> VRR.</w:t>
            </w:r>
          </w:p>
          <w:p w14:paraId="334B852A" w14:textId="77777777" w:rsidR="00A635CA" w:rsidRPr="009041E9" w:rsidRDefault="00A635CA" w:rsidP="00A635CA"/>
        </w:tc>
        <w:tc>
          <w:tcPr>
            <w:tcW w:w="1620" w:type="dxa"/>
            <w:tcBorders>
              <w:top w:val="single" w:sz="4" w:space="0" w:color="auto"/>
              <w:left w:val="single" w:sz="4" w:space="0" w:color="auto"/>
              <w:bottom w:val="single" w:sz="4" w:space="0" w:color="auto"/>
              <w:right w:val="single" w:sz="4" w:space="0" w:color="auto"/>
            </w:tcBorders>
          </w:tcPr>
          <w:p w14:paraId="734068E8" w14:textId="77777777" w:rsidR="00F43F9E" w:rsidRPr="009041E9" w:rsidRDefault="00A635CA" w:rsidP="00A635CA">
            <w:r w:rsidRPr="009041E9">
              <w:t>Operations Supervisor/</w:t>
            </w:r>
          </w:p>
          <w:p w14:paraId="33DFEEE6" w14:textId="21851881" w:rsidR="00A635CA" w:rsidRPr="009041E9" w:rsidRDefault="00A635CA" w:rsidP="00F255F8">
            <w:r w:rsidRPr="009041E9">
              <w:t>Appointed Officer</w:t>
            </w:r>
          </w:p>
        </w:tc>
        <w:tc>
          <w:tcPr>
            <w:tcW w:w="1674" w:type="dxa"/>
            <w:tcBorders>
              <w:top w:val="single" w:sz="4" w:space="0" w:color="auto"/>
              <w:left w:val="single" w:sz="4" w:space="0" w:color="auto"/>
              <w:bottom w:val="single" w:sz="4" w:space="0" w:color="auto"/>
              <w:right w:val="single" w:sz="4" w:space="0" w:color="auto"/>
            </w:tcBorders>
          </w:tcPr>
          <w:p w14:paraId="30DCAE25" w14:textId="77777777" w:rsidR="00A635CA" w:rsidRPr="009041E9" w:rsidRDefault="00E7733E" w:rsidP="00A635CA">
            <w:r w:rsidRPr="009041E9">
              <w:t xml:space="preserve">Duly verified </w:t>
            </w:r>
            <w:r w:rsidR="00654548" w:rsidRPr="009041E9">
              <w:t>LR</w:t>
            </w:r>
            <w:r w:rsidR="004F3308" w:rsidRPr="009041E9">
              <w:t xml:space="preserve"> and VRR</w:t>
            </w:r>
          </w:p>
        </w:tc>
      </w:tr>
      <w:tr w:rsidR="00A635CA" w:rsidRPr="009041E9" w14:paraId="1AE9C462" w14:textId="77777777" w:rsidTr="00FD63AC">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50C4705" w14:textId="77777777" w:rsidR="00A635CA" w:rsidRPr="009041E9" w:rsidRDefault="00A635CA" w:rsidP="00A635CA">
            <w:pPr>
              <w:jc w:val="center"/>
            </w:pPr>
            <w:r w:rsidRPr="009041E9">
              <w:lastRenderedPageBreak/>
              <w:t>6</w:t>
            </w:r>
          </w:p>
        </w:tc>
        <w:tc>
          <w:tcPr>
            <w:tcW w:w="5427" w:type="dxa"/>
            <w:tcBorders>
              <w:top w:val="single" w:sz="4" w:space="0" w:color="auto"/>
              <w:left w:val="single" w:sz="4" w:space="0" w:color="auto"/>
              <w:bottom w:val="single" w:sz="4" w:space="0" w:color="auto"/>
              <w:right w:val="single" w:sz="4" w:space="0" w:color="auto"/>
            </w:tcBorders>
          </w:tcPr>
          <w:p w14:paraId="030D743F" w14:textId="77777777" w:rsidR="004F3308" w:rsidRPr="009041E9" w:rsidRDefault="00A635CA" w:rsidP="004F3308">
            <w:r w:rsidRPr="009041E9">
              <w:t xml:space="preserve">Approves </w:t>
            </w:r>
            <w:r w:rsidR="004F3308" w:rsidRPr="009041E9">
              <w:t>LR of EVCA and</w:t>
            </w:r>
            <w:r w:rsidR="00BF63D9" w:rsidRPr="009041E9">
              <w:t>/or</w:t>
            </w:r>
            <w:r w:rsidR="004F3308" w:rsidRPr="009041E9">
              <w:t xml:space="preserve"> two (2) copies of VRR.</w:t>
            </w:r>
          </w:p>
          <w:p w14:paraId="363137CE" w14:textId="77777777" w:rsidR="00A635CA" w:rsidRPr="009041E9" w:rsidRDefault="00A635CA" w:rsidP="00A635CA"/>
          <w:p w14:paraId="1936A60B" w14:textId="77777777" w:rsidR="00A635CA" w:rsidRPr="009041E9" w:rsidRDefault="00A635CA" w:rsidP="00A635CA"/>
        </w:tc>
        <w:tc>
          <w:tcPr>
            <w:tcW w:w="1620" w:type="dxa"/>
            <w:tcBorders>
              <w:top w:val="single" w:sz="4" w:space="0" w:color="auto"/>
              <w:left w:val="single" w:sz="4" w:space="0" w:color="auto"/>
              <w:bottom w:val="single" w:sz="4" w:space="0" w:color="auto"/>
              <w:right w:val="single" w:sz="4" w:space="0" w:color="auto"/>
            </w:tcBorders>
          </w:tcPr>
          <w:p w14:paraId="608CB40F" w14:textId="77777777" w:rsidR="00F43F9E" w:rsidRPr="009041E9" w:rsidRDefault="00F43F9E" w:rsidP="00A635CA">
            <w:r w:rsidRPr="009041E9">
              <w:t>Operations Manager/</w:t>
            </w:r>
          </w:p>
          <w:p w14:paraId="10E488E8" w14:textId="77777777" w:rsidR="00A635CA" w:rsidRPr="009041E9" w:rsidRDefault="004F3308" w:rsidP="00A635CA">
            <w:r w:rsidRPr="009041E9">
              <w:t>Appointed Officer</w:t>
            </w:r>
          </w:p>
          <w:p w14:paraId="2A64DD83" w14:textId="77777777" w:rsidR="004F3308" w:rsidRPr="009041E9" w:rsidRDefault="004F3308" w:rsidP="00A635CA"/>
        </w:tc>
        <w:tc>
          <w:tcPr>
            <w:tcW w:w="1674" w:type="dxa"/>
            <w:tcBorders>
              <w:top w:val="single" w:sz="4" w:space="0" w:color="auto"/>
              <w:left w:val="single" w:sz="4" w:space="0" w:color="auto"/>
              <w:bottom w:val="single" w:sz="4" w:space="0" w:color="auto"/>
              <w:right w:val="single" w:sz="4" w:space="0" w:color="auto"/>
            </w:tcBorders>
          </w:tcPr>
          <w:p w14:paraId="7A92AB06" w14:textId="77777777" w:rsidR="00A635CA" w:rsidRPr="009041E9" w:rsidRDefault="00E7733E" w:rsidP="00A635CA">
            <w:r w:rsidRPr="009041E9">
              <w:t xml:space="preserve">Duly approved </w:t>
            </w:r>
            <w:r w:rsidR="00654548" w:rsidRPr="009041E9">
              <w:t>LR</w:t>
            </w:r>
            <w:r w:rsidR="004F3308" w:rsidRPr="009041E9">
              <w:t xml:space="preserve"> and VRR</w:t>
            </w:r>
          </w:p>
          <w:p w14:paraId="67B80D79" w14:textId="77777777" w:rsidR="00E7733E" w:rsidRPr="009041E9" w:rsidRDefault="00E7733E" w:rsidP="00A635CA"/>
        </w:tc>
      </w:tr>
      <w:tr w:rsidR="00A635CA" w:rsidRPr="009041E9" w14:paraId="123E6AD5" w14:textId="77777777" w:rsidTr="00FD63AC">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51FACE2" w14:textId="77777777" w:rsidR="00A635CA" w:rsidRPr="009041E9" w:rsidRDefault="00A635CA" w:rsidP="00A635CA">
            <w:pPr>
              <w:jc w:val="center"/>
            </w:pPr>
            <w:r w:rsidRPr="009041E9">
              <w:t>7</w:t>
            </w:r>
          </w:p>
        </w:tc>
        <w:tc>
          <w:tcPr>
            <w:tcW w:w="5427" w:type="dxa"/>
            <w:tcBorders>
              <w:top w:val="single" w:sz="4" w:space="0" w:color="auto"/>
              <w:left w:val="single" w:sz="4" w:space="0" w:color="auto"/>
              <w:bottom w:val="single" w:sz="4" w:space="0" w:color="auto"/>
              <w:right w:val="single" w:sz="4" w:space="0" w:color="auto"/>
            </w:tcBorders>
          </w:tcPr>
          <w:p w14:paraId="7B38264D" w14:textId="77777777" w:rsidR="00A635CA" w:rsidRPr="009041E9" w:rsidRDefault="001B7918" w:rsidP="00A635CA">
            <w:r w:rsidRPr="009041E9">
              <w:t>Fills out RFV for LR of EVCA and f</w:t>
            </w:r>
            <w:r w:rsidR="00A635CA" w:rsidRPr="009041E9">
              <w:t xml:space="preserve">orwards </w:t>
            </w:r>
            <w:r w:rsidRPr="009041E9">
              <w:t xml:space="preserve">duly filled-out RFV with </w:t>
            </w:r>
            <w:r w:rsidR="00A635CA" w:rsidRPr="009041E9">
              <w:t xml:space="preserve">duly verified and approved </w:t>
            </w:r>
            <w:r w:rsidR="00654548" w:rsidRPr="009041E9">
              <w:t>LR</w:t>
            </w:r>
            <w:r w:rsidR="00A635CA" w:rsidRPr="009041E9">
              <w:t xml:space="preserve"> </w:t>
            </w:r>
            <w:r w:rsidR="00E272E3" w:rsidRPr="009041E9">
              <w:t>of EVCA to RF Custodian</w:t>
            </w:r>
            <w:r w:rsidR="00FA3565" w:rsidRPr="009041E9">
              <w:t>; and/or</w:t>
            </w:r>
          </w:p>
          <w:p w14:paraId="34224DC3" w14:textId="77777777" w:rsidR="00E272E3" w:rsidRPr="009041E9" w:rsidRDefault="00E272E3" w:rsidP="00A635CA"/>
          <w:p w14:paraId="230DF9FF" w14:textId="77777777" w:rsidR="00E272E3" w:rsidRPr="009041E9" w:rsidRDefault="001B7918" w:rsidP="00A635CA">
            <w:r w:rsidRPr="009041E9">
              <w:t>Fills out RFV for VRR and f</w:t>
            </w:r>
            <w:r w:rsidR="00E272E3" w:rsidRPr="009041E9">
              <w:t xml:space="preserve">orwards </w:t>
            </w:r>
            <w:r w:rsidRPr="009041E9">
              <w:t xml:space="preserve">duly filled-out RFV with </w:t>
            </w:r>
            <w:r w:rsidR="00E272E3" w:rsidRPr="009041E9">
              <w:t>one (1) copy of duly verified and approved VRR to RF Custodian</w:t>
            </w:r>
            <w:r w:rsidR="0007394E" w:rsidRPr="009041E9">
              <w:t>. Retains and files chronologically one (1) copy of VRR.</w:t>
            </w:r>
          </w:p>
          <w:p w14:paraId="6A3C8267" w14:textId="77777777" w:rsidR="001B7918" w:rsidRPr="009041E9" w:rsidRDefault="001B7918" w:rsidP="00A635CA"/>
          <w:p w14:paraId="2E63904C" w14:textId="77777777" w:rsidR="002E49A8" w:rsidRPr="009041E9" w:rsidRDefault="002E49A8" w:rsidP="00A635CA">
            <w:r w:rsidRPr="009041E9">
              <w:t xml:space="preserve">Proceeds </w:t>
            </w:r>
            <w:r w:rsidR="00BF63D9" w:rsidRPr="009041E9">
              <w:t>to RF Disbursements Procedures in this Process Title.</w:t>
            </w:r>
          </w:p>
          <w:p w14:paraId="3CA37625" w14:textId="77777777" w:rsidR="00A635CA" w:rsidRPr="009041E9" w:rsidRDefault="00A635CA" w:rsidP="00A635CA"/>
        </w:tc>
        <w:tc>
          <w:tcPr>
            <w:tcW w:w="1620" w:type="dxa"/>
            <w:tcBorders>
              <w:top w:val="single" w:sz="4" w:space="0" w:color="auto"/>
              <w:left w:val="single" w:sz="4" w:space="0" w:color="auto"/>
              <w:bottom w:val="single" w:sz="4" w:space="0" w:color="auto"/>
              <w:right w:val="single" w:sz="4" w:space="0" w:color="auto"/>
            </w:tcBorders>
          </w:tcPr>
          <w:p w14:paraId="65F84EAB" w14:textId="77777777" w:rsidR="00A635CA" w:rsidRPr="009041E9" w:rsidRDefault="00A635CA" w:rsidP="00A635CA">
            <w:r w:rsidRPr="009041E9">
              <w:t>Operations Authorized Staff</w:t>
            </w:r>
          </w:p>
          <w:p w14:paraId="01EEDF2D" w14:textId="77777777" w:rsidR="00A635CA" w:rsidRPr="009041E9" w:rsidRDefault="00A635CA" w:rsidP="00A635CA"/>
        </w:tc>
        <w:tc>
          <w:tcPr>
            <w:tcW w:w="1674" w:type="dxa"/>
            <w:tcBorders>
              <w:top w:val="single" w:sz="4" w:space="0" w:color="auto"/>
              <w:left w:val="single" w:sz="4" w:space="0" w:color="auto"/>
              <w:bottom w:val="single" w:sz="4" w:space="0" w:color="auto"/>
              <w:right w:val="single" w:sz="4" w:space="0" w:color="auto"/>
            </w:tcBorders>
          </w:tcPr>
          <w:p w14:paraId="43F467C9" w14:textId="77777777" w:rsidR="00A635CA" w:rsidRPr="009041E9" w:rsidRDefault="00A635CA" w:rsidP="00A635CA"/>
        </w:tc>
      </w:tr>
    </w:tbl>
    <w:p w14:paraId="7F952B91" w14:textId="77777777" w:rsidR="00245DE7" w:rsidRPr="009041E9" w:rsidRDefault="00245DE7" w:rsidP="002C0980"/>
    <w:p w14:paraId="18B550BD" w14:textId="77777777" w:rsidR="00A2546B" w:rsidRPr="009041E9" w:rsidRDefault="00A2546B" w:rsidP="002C0980"/>
    <w:p w14:paraId="7EE72E42" w14:textId="77777777" w:rsidR="00A2546B" w:rsidRPr="009041E9" w:rsidRDefault="00A2546B" w:rsidP="002C0980"/>
    <w:p w14:paraId="05E6A4BF" w14:textId="77777777" w:rsidR="00A2546B" w:rsidRPr="009041E9" w:rsidRDefault="00A2546B" w:rsidP="002C0980"/>
    <w:p w14:paraId="7C4AF625" w14:textId="77777777" w:rsidR="00A2546B" w:rsidRPr="009041E9" w:rsidRDefault="00A2546B" w:rsidP="002C0980"/>
    <w:p w14:paraId="62D1E393" w14:textId="77777777" w:rsidR="00A2546B" w:rsidRPr="009041E9" w:rsidRDefault="00A2546B" w:rsidP="002C0980"/>
    <w:p w14:paraId="29145B3D" w14:textId="3C48B03C" w:rsidR="00A2546B" w:rsidRPr="009041E9" w:rsidRDefault="00A2546B" w:rsidP="002C0980"/>
    <w:p w14:paraId="4B9DB940" w14:textId="6035B864" w:rsidR="00F255F8" w:rsidRPr="009041E9" w:rsidRDefault="00F255F8" w:rsidP="002C0980"/>
    <w:p w14:paraId="07EFCE2A" w14:textId="32B81BAF" w:rsidR="00F255F8" w:rsidRPr="009041E9" w:rsidRDefault="00F255F8" w:rsidP="002C0980"/>
    <w:p w14:paraId="5C0ADF1D" w14:textId="77777777" w:rsidR="00F255F8" w:rsidRPr="009041E9" w:rsidRDefault="00F255F8" w:rsidP="002C0980"/>
    <w:p w14:paraId="0CFD0F07" w14:textId="77777777" w:rsidR="00A2546B" w:rsidRPr="009041E9" w:rsidRDefault="00A2546B" w:rsidP="002C0980"/>
    <w:p w14:paraId="6336272E" w14:textId="77777777" w:rsidR="00A2546B" w:rsidRPr="009041E9" w:rsidRDefault="00A2546B" w:rsidP="002C0980"/>
    <w:p w14:paraId="2F89ECEC" w14:textId="77777777" w:rsidR="00A2546B" w:rsidRPr="009041E9" w:rsidRDefault="00A2546B" w:rsidP="002C0980"/>
    <w:p w14:paraId="5952F213" w14:textId="77777777" w:rsidR="00A2546B" w:rsidRPr="009041E9" w:rsidRDefault="00A2546B" w:rsidP="002C0980"/>
    <w:p w14:paraId="5E1DA2A9" w14:textId="77777777" w:rsidR="00A2546B" w:rsidRPr="009041E9" w:rsidRDefault="00A2546B" w:rsidP="002C0980"/>
    <w:p w14:paraId="31F60C7B" w14:textId="77777777" w:rsidR="00A2546B" w:rsidRPr="009041E9" w:rsidRDefault="00A2546B" w:rsidP="002C0980"/>
    <w:p w14:paraId="4749916A" w14:textId="77777777" w:rsidR="00A2546B" w:rsidRPr="009041E9" w:rsidRDefault="00A2546B" w:rsidP="002C0980"/>
    <w:p w14:paraId="6C5C7B54" w14:textId="77777777" w:rsidR="00A2546B" w:rsidRPr="009041E9" w:rsidRDefault="00A2546B" w:rsidP="002C0980"/>
    <w:p w14:paraId="32F42DF8" w14:textId="77777777" w:rsidR="00A2546B" w:rsidRPr="009041E9" w:rsidRDefault="00A2546B" w:rsidP="002C0980"/>
    <w:p w14:paraId="5C943EA9" w14:textId="636AF77D" w:rsidR="00A2546B" w:rsidRDefault="00A2546B" w:rsidP="002C0980"/>
    <w:p w14:paraId="19A566CE" w14:textId="5ACD8CB9" w:rsidR="00F56B34" w:rsidRDefault="00F56B34" w:rsidP="002C0980"/>
    <w:p w14:paraId="1A9C7711" w14:textId="77777777" w:rsidR="00F56B34" w:rsidRPr="009041E9" w:rsidRDefault="00F56B34" w:rsidP="002C0980"/>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620"/>
        <w:gridCol w:w="1674"/>
      </w:tblGrid>
      <w:tr w:rsidR="009041E9" w:rsidRPr="009041E9" w14:paraId="6E6475BE" w14:textId="77777777" w:rsidTr="00FD63AC">
        <w:trPr>
          <w:trHeight w:val="287"/>
          <w:tblHeader/>
          <w:jc w:val="center"/>
        </w:trPr>
        <w:tc>
          <w:tcPr>
            <w:tcW w:w="9397" w:type="dxa"/>
            <w:gridSpan w:val="4"/>
          </w:tcPr>
          <w:p w14:paraId="3E34C2BF" w14:textId="77777777" w:rsidR="0041737E" w:rsidRPr="009041E9" w:rsidRDefault="0041737E" w:rsidP="00FD63AC">
            <w:pPr>
              <w:jc w:val="center"/>
              <w:rPr>
                <w:sz w:val="16"/>
                <w:szCs w:val="16"/>
              </w:rPr>
            </w:pPr>
          </w:p>
          <w:p w14:paraId="091FDBB4" w14:textId="77777777" w:rsidR="0041737E" w:rsidRPr="00244FD6" w:rsidRDefault="0041737E" w:rsidP="00FD63AC">
            <w:pPr>
              <w:jc w:val="center"/>
            </w:pPr>
            <w:r w:rsidRPr="00244FD6">
              <w:t>Revolving Fund - Disbursements</w:t>
            </w:r>
          </w:p>
          <w:p w14:paraId="263C325A" w14:textId="77777777" w:rsidR="0041737E" w:rsidRPr="009041E9" w:rsidRDefault="0041737E" w:rsidP="00FD63AC">
            <w:pPr>
              <w:jc w:val="center"/>
              <w:rPr>
                <w:i/>
                <w:sz w:val="16"/>
                <w:szCs w:val="16"/>
              </w:rPr>
            </w:pPr>
          </w:p>
        </w:tc>
      </w:tr>
      <w:tr w:rsidR="009041E9" w:rsidRPr="009041E9" w14:paraId="79544087" w14:textId="77777777" w:rsidTr="00FD63AC">
        <w:trPr>
          <w:trHeight w:val="339"/>
          <w:tblHeader/>
          <w:jc w:val="center"/>
        </w:trPr>
        <w:tc>
          <w:tcPr>
            <w:tcW w:w="676" w:type="dxa"/>
            <w:vAlign w:val="bottom"/>
          </w:tcPr>
          <w:p w14:paraId="1F05EC11" w14:textId="77777777" w:rsidR="0041737E" w:rsidRPr="009041E9" w:rsidRDefault="0041737E" w:rsidP="00FD63AC">
            <w:pPr>
              <w:jc w:val="center"/>
            </w:pPr>
            <w:r w:rsidRPr="009041E9">
              <w:t>Step No.</w:t>
            </w:r>
          </w:p>
        </w:tc>
        <w:tc>
          <w:tcPr>
            <w:tcW w:w="5427" w:type="dxa"/>
            <w:vAlign w:val="bottom"/>
          </w:tcPr>
          <w:p w14:paraId="413E0D56" w14:textId="77777777" w:rsidR="0041737E" w:rsidRPr="009041E9" w:rsidRDefault="0041737E" w:rsidP="00FD63AC">
            <w:pPr>
              <w:jc w:val="center"/>
            </w:pPr>
            <w:r w:rsidRPr="009041E9">
              <w:t>Activity</w:t>
            </w:r>
          </w:p>
        </w:tc>
        <w:tc>
          <w:tcPr>
            <w:tcW w:w="1620" w:type="dxa"/>
            <w:vAlign w:val="bottom"/>
          </w:tcPr>
          <w:p w14:paraId="049268D3" w14:textId="77777777" w:rsidR="0041737E" w:rsidRPr="009041E9" w:rsidRDefault="0041737E" w:rsidP="00FD63AC">
            <w:pPr>
              <w:jc w:val="center"/>
            </w:pPr>
            <w:r w:rsidRPr="009041E9">
              <w:t>Personnel</w:t>
            </w:r>
          </w:p>
          <w:p w14:paraId="7FCC0C30" w14:textId="77777777" w:rsidR="0041737E" w:rsidRPr="009041E9" w:rsidRDefault="0041737E" w:rsidP="00FD63AC">
            <w:pPr>
              <w:jc w:val="center"/>
            </w:pPr>
            <w:r w:rsidRPr="009041E9">
              <w:t>Involved</w:t>
            </w:r>
          </w:p>
        </w:tc>
        <w:tc>
          <w:tcPr>
            <w:tcW w:w="1674" w:type="dxa"/>
            <w:vAlign w:val="bottom"/>
          </w:tcPr>
          <w:p w14:paraId="51FC8DB7" w14:textId="77777777" w:rsidR="0041737E" w:rsidRPr="009041E9" w:rsidRDefault="0041737E" w:rsidP="00FD63AC">
            <w:pPr>
              <w:jc w:val="center"/>
            </w:pPr>
            <w:r w:rsidRPr="009041E9">
              <w:t>Business</w:t>
            </w:r>
          </w:p>
          <w:p w14:paraId="60D57E1E" w14:textId="77777777" w:rsidR="0041737E" w:rsidRPr="009041E9" w:rsidRDefault="0041737E" w:rsidP="00FD63AC">
            <w:pPr>
              <w:jc w:val="center"/>
            </w:pPr>
            <w:r w:rsidRPr="009041E9">
              <w:t>Forms</w:t>
            </w:r>
          </w:p>
        </w:tc>
      </w:tr>
      <w:tr w:rsidR="009041E9" w:rsidRPr="009041E9" w14:paraId="4E66D59A" w14:textId="77777777" w:rsidTr="00FD63AC">
        <w:trPr>
          <w:trHeight w:val="307"/>
          <w:jc w:val="center"/>
        </w:trPr>
        <w:tc>
          <w:tcPr>
            <w:tcW w:w="676" w:type="dxa"/>
            <w:tcBorders>
              <w:bottom w:val="single" w:sz="4" w:space="0" w:color="auto"/>
            </w:tcBorders>
          </w:tcPr>
          <w:p w14:paraId="303C7002" w14:textId="77777777" w:rsidR="0041737E" w:rsidRPr="009041E9" w:rsidRDefault="0041737E" w:rsidP="0041737E">
            <w:pPr>
              <w:jc w:val="center"/>
            </w:pPr>
            <w:r w:rsidRPr="009041E9">
              <w:t>1</w:t>
            </w:r>
          </w:p>
        </w:tc>
        <w:tc>
          <w:tcPr>
            <w:tcW w:w="5427" w:type="dxa"/>
            <w:tcBorders>
              <w:bottom w:val="single" w:sz="4" w:space="0" w:color="auto"/>
            </w:tcBorders>
          </w:tcPr>
          <w:p w14:paraId="19A1C509" w14:textId="77777777" w:rsidR="0041737E" w:rsidRPr="009041E9" w:rsidRDefault="00D55989" w:rsidP="0041737E">
            <w:r w:rsidRPr="009041E9">
              <w:t>Fills-out one (1) copy of RFV or two (2) copies of CVS.</w:t>
            </w:r>
          </w:p>
          <w:p w14:paraId="6E10A89B" w14:textId="77777777" w:rsidR="00D55989" w:rsidRPr="009041E9" w:rsidRDefault="00D55989" w:rsidP="0041737E"/>
        </w:tc>
        <w:tc>
          <w:tcPr>
            <w:tcW w:w="1620" w:type="dxa"/>
            <w:tcBorders>
              <w:bottom w:val="single" w:sz="4" w:space="0" w:color="auto"/>
            </w:tcBorders>
          </w:tcPr>
          <w:p w14:paraId="1021474F" w14:textId="77777777" w:rsidR="0041737E" w:rsidRPr="009041E9" w:rsidRDefault="00D55989" w:rsidP="0041737E">
            <w:r w:rsidRPr="009041E9">
              <w:t>Requisitioner</w:t>
            </w:r>
          </w:p>
        </w:tc>
        <w:tc>
          <w:tcPr>
            <w:tcW w:w="1674" w:type="dxa"/>
            <w:tcBorders>
              <w:bottom w:val="single" w:sz="4" w:space="0" w:color="auto"/>
            </w:tcBorders>
          </w:tcPr>
          <w:p w14:paraId="67B9650F" w14:textId="77777777" w:rsidR="0041737E" w:rsidRPr="009041E9" w:rsidRDefault="001E3F50" w:rsidP="0041737E">
            <w:r w:rsidRPr="009041E9">
              <w:t>Duly filled-out RFV/CVS</w:t>
            </w:r>
          </w:p>
        </w:tc>
      </w:tr>
      <w:tr w:rsidR="009041E9" w:rsidRPr="009041E9" w14:paraId="01E840CD" w14:textId="77777777" w:rsidTr="00FD63AC">
        <w:trPr>
          <w:trHeight w:val="307"/>
          <w:jc w:val="center"/>
        </w:trPr>
        <w:tc>
          <w:tcPr>
            <w:tcW w:w="676" w:type="dxa"/>
            <w:tcBorders>
              <w:bottom w:val="single" w:sz="4" w:space="0" w:color="auto"/>
            </w:tcBorders>
          </w:tcPr>
          <w:p w14:paraId="5A1D5706" w14:textId="77777777" w:rsidR="00D55989" w:rsidRPr="009041E9" w:rsidRDefault="00D55989" w:rsidP="0041737E">
            <w:pPr>
              <w:jc w:val="center"/>
            </w:pPr>
            <w:r w:rsidRPr="009041E9">
              <w:t>2</w:t>
            </w:r>
          </w:p>
        </w:tc>
        <w:tc>
          <w:tcPr>
            <w:tcW w:w="5427" w:type="dxa"/>
            <w:tcBorders>
              <w:bottom w:val="single" w:sz="4" w:space="0" w:color="auto"/>
            </w:tcBorders>
          </w:tcPr>
          <w:p w14:paraId="32A07877" w14:textId="77777777" w:rsidR="00D55989" w:rsidRPr="009041E9" w:rsidRDefault="00D55989" w:rsidP="0041737E">
            <w:r w:rsidRPr="009041E9">
              <w:t>Forwards one (1) copy of RFV or two (2) copies of CVS to RF Custodian.</w:t>
            </w:r>
          </w:p>
          <w:p w14:paraId="513A4DAA" w14:textId="77777777" w:rsidR="00D55989" w:rsidRPr="009041E9" w:rsidRDefault="00D55989" w:rsidP="0041737E"/>
        </w:tc>
        <w:tc>
          <w:tcPr>
            <w:tcW w:w="1620" w:type="dxa"/>
            <w:tcBorders>
              <w:bottom w:val="single" w:sz="4" w:space="0" w:color="auto"/>
            </w:tcBorders>
          </w:tcPr>
          <w:p w14:paraId="44C243D5" w14:textId="77777777" w:rsidR="00D55989" w:rsidRPr="009041E9" w:rsidRDefault="00D55989" w:rsidP="0041737E">
            <w:r w:rsidRPr="009041E9">
              <w:t>Requisitioner</w:t>
            </w:r>
          </w:p>
        </w:tc>
        <w:tc>
          <w:tcPr>
            <w:tcW w:w="1674" w:type="dxa"/>
            <w:tcBorders>
              <w:bottom w:val="single" w:sz="4" w:space="0" w:color="auto"/>
            </w:tcBorders>
          </w:tcPr>
          <w:p w14:paraId="6BB10A62" w14:textId="77777777" w:rsidR="00D55989" w:rsidRPr="009041E9" w:rsidRDefault="00D55989" w:rsidP="0041737E"/>
        </w:tc>
      </w:tr>
      <w:tr w:rsidR="009041E9" w:rsidRPr="009041E9" w14:paraId="402AB533" w14:textId="77777777" w:rsidTr="00FD63AC">
        <w:trPr>
          <w:trHeight w:val="307"/>
          <w:jc w:val="center"/>
        </w:trPr>
        <w:tc>
          <w:tcPr>
            <w:tcW w:w="676" w:type="dxa"/>
            <w:tcBorders>
              <w:bottom w:val="single" w:sz="4" w:space="0" w:color="auto"/>
            </w:tcBorders>
          </w:tcPr>
          <w:p w14:paraId="460A9ADD" w14:textId="77777777" w:rsidR="003B1238" w:rsidRPr="009041E9" w:rsidRDefault="009636A8" w:rsidP="003B1238">
            <w:pPr>
              <w:jc w:val="center"/>
            </w:pPr>
            <w:r w:rsidRPr="009041E9">
              <w:t>3</w:t>
            </w:r>
          </w:p>
        </w:tc>
        <w:tc>
          <w:tcPr>
            <w:tcW w:w="5427" w:type="dxa"/>
            <w:tcBorders>
              <w:bottom w:val="single" w:sz="4" w:space="0" w:color="auto"/>
            </w:tcBorders>
          </w:tcPr>
          <w:p w14:paraId="1FE3F871" w14:textId="77777777" w:rsidR="003B1238" w:rsidRPr="009041E9" w:rsidRDefault="003B1238" w:rsidP="003B1238">
            <w:r w:rsidRPr="009041E9">
              <w:t>Receives the following:</w:t>
            </w:r>
          </w:p>
          <w:p w14:paraId="07BEBD9A" w14:textId="77777777" w:rsidR="003B1238" w:rsidRPr="009041E9" w:rsidRDefault="003B1238" w:rsidP="00B43C1A">
            <w:pPr>
              <w:numPr>
                <w:ilvl w:val="0"/>
                <w:numId w:val="26"/>
              </w:numPr>
              <w:ind w:left="277" w:hanging="270"/>
            </w:pPr>
            <w:r w:rsidRPr="009041E9">
              <w:t>two (2) copies of duly verified and approved EVCAF with attachments (i.e. printed message) from Operations Authorized Sta</w:t>
            </w:r>
            <w:r w:rsidR="009636A8" w:rsidRPr="009041E9">
              <w:t>ff; and/or</w:t>
            </w:r>
          </w:p>
          <w:p w14:paraId="3B7C796A" w14:textId="77777777" w:rsidR="003B1238" w:rsidRPr="009041E9" w:rsidRDefault="003B1238" w:rsidP="00B43C1A">
            <w:pPr>
              <w:numPr>
                <w:ilvl w:val="0"/>
                <w:numId w:val="26"/>
              </w:numPr>
              <w:ind w:left="277" w:hanging="270"/>
            </w:pPr>
            <w:r w:rsidRPr="009041E9">
              <w:t>one (1) copy of duly filled-out RFV with duly verified and approved VRR with attachments from Operations Authorized</w:t>
            </w:r>
            <w:r w:rsidR="009B4101" w:rsidRPr="009041E9">
              <w:t xml:space="preserve"> Staff</w:t>
            </w:r>
            <w:r w:rsidR="009636A8" w:rsidRPr="009041E9">
              <w:t>; and/or</w:t>
            </w:r>
          </w:p>
          <w:p w14:paraId="314AA163" w14:textId="77777777" w:rsidR="009B4101" w:rsidRPr="009041E9" w:rsidRDefault="009B4101" w:rsidP="00B43C1A">
            <w:pPr>
              <w:numPr>
                <w:ilvl w:val="0"/>
                <w:numId w:val="26"/>
              </w:numPr>
              <w:ind w:left="277" w:hanging="270"/>
            </w:pPr>
            <w:r w:rsidRPr="009041E9">
              <w:t>one (1) copy of duly filled-out RFV with duly verified and approved LR of EVCA with attachments f</w:t>
            </w:r>
            <w:r w:rsidR="009636A8" w:rsidRPr="009041E9">
              <w:t>rom Operations Authorized Staff; and/or</w:t>
            </w:r>
          </w:p>
          <w:p w14:paraId="171E308E" w14:textId="77777777" w:rsidR="00FE703A" w:rsidRPr="009041E9" w:rsidRDefault="00FE703A" w:rsidP="00B43C1A">
            <w:pPr>
              <w:numPr>
                <w:ilvl w:val="0"/>
                <w:numId w:val="26"/>
              </w:numPr>
              <w:ind w:left="277" w:hanging="270"/>
            </w:pPr>
            <w:r w:rsidRPr="009041E9">
              <w:t>one (1) copy of duly filled-out RFV or two (2) copies of CVS from Requisitioner.</w:t>
            </w:r>
          </w:p>
          <w:p w14:paraId="7C39660A" w14:textId="77777777" w:rsidR="003B1238" w:rsidRPr="009041E9" w:rsidRDefault="003B1238" w:rsidP="003B1238"/>
        </w:tc>
        <w:tc>
          <w:tcPr>
            <w:tcW w:w="1620" w:type="dxa"/>
            <w:tcBorders>
              <w:bottom w:val="single" w:sz="4" w:space="0" w:color="auto"/>
            </w:tcBorders>
          </w:tcPr>
          <w:p w14:paraId="410C7F26" w14:textId="77777777" w:rsidR="003B1238" w:rsidRPr="009041E9" w:rsidRDefault="003B1238" w:rsidP="003B1238">
            <w:r w:rsidRPr="009041E9">
              <w:t>RF Custodian</w:t>
            </w:r>
          </w:p>
        </w:tc>
        <w:tc>
          <w:tcPr>
            <w:tcW w:w="1674" w:type="dxa"/>
            <w:tcBorders>
              <w:bottom w:val="single" w:sz="4" w:space="0" w:color="auto"/>
            </w:tcBorders>
          </w:tcPr>
          <w:p w14:paraId="1776B5D7" w14:textId="77777777" w:rsidR="003B1238" w:rsidRPr="009041E9" w:rsidRDefault="003B1238" w:rsidP="003B1238"/>
        </w:tc>
      </w:tr>
      <w:tr w:rsidR="009041E9" w:rsidRPr="009041E9" w14:paraId="3A38AE9A" w14:textId="77777777" w:rsidTr="00FD63AC">
        <w:trPr>
          <w:trHeight w:val="307"/>
          <w:jc w:val="center"/>
        </w:trPr>
        <w:tc>
          <w:tcPr>
            <w:tcW w:w="676" w:type="dxa"/>
            <w:tcBorders>
              <w:bottom w:val="single" w:sz="4" w:space="0" w:color="auto"/>
            </w:tcBorders>
          </w:tcPr>
          <w:p w14:paraId="417632EE" w14:textId="77777777" w:rsidR="009636A8" w:rsidRPr="009041E9" w:rsidRDefault="00615A4E" w:rsidP="003B1238">
            <w:pPr>
              <w:jc w:val="center"/>
            </w:pPr>
            <w:r w:rsidRPr="009041E9">
              <w:t>4</w:t>
            </w:r>
          </w:p>
        </w:tc>
        <w:tc>
          <w:tcPr>
            <w:tcW w:w="5427" w:type="dxa"/>
            <w:tcBorders>
              <w:bottom w:val="single" w:sz="4" w:space="0" w:color="auto"/>
            </w:tcBorders>
          </w:tcPr>
          <w:p w14:paraId="6E8CA049" w14:textId="77777777" w:rsidR="009636A8" w:rsidRPr="009041E9" w:rsidRDefault="00BF63D9" w:rsidP="00BF63D9">
            <w:r w:rsidRPr="009041E9">
              <w:t>Forwards t</w:t>
            </w:r>
            <w:r w:rsidR="009636A8" w:rsidRPr="009041E9">
              <w:t>wo (2) copies of duly verified and approved EVCAF with attachments (i.e. printed message) to Department Manager/Appointed Officer for notification.</w:t>
            </w:r>
          </w:p>
          <w:p w14:paraId="23EE09D5" w14:textId="77777777" w:rsidR="009636A8" w:rsidRPr="009041E9" w:rsidRDefault="009636A8" w:rsidP="009636A8">
            <w:pPr>
              <w:ind w:left="277"/>
            </w:pPr>
          </w:p>
        </w:tc>
        <w:tc>
          <w:tcPr>
            <w:tcW w:w="1620" w:type="dxa"/>
            <w:tcBorders>
              <w:bottom w:val="single" w:sz="4" w:space="0" w:color="auto"/>
            </w:tcBorders>
          </w:tcPr>
          <w:p w14:paraId="7DFBE6D9" w14:textId="77777777" w:rsidR="009636A8" w:rsidRPr="009041E9" w:rsidRDefault="009636A8" w:rsidP="003B1238">
            <w:r w:rsidRPr="009041E9">
              <w:t>RF Custodian</w:t>
            </w:r>
          </w:p>
        </w:tc>
        <w:tc>
          <w:tcPr>
            <w:tcW w:w="1674" w:type="dxa"/>
            <w:tcBorders>
              <w:bottom w:val="single" w:sz="4" w:space="0" w:color="auto"/>
            </w:tcBorders>
          </w:tcPr>
          <w:p w14:paraId="43D4150F" w14:textId="77777777" w:rsidR="009636A8" w:rsidRPr="009041E9" w:rsidRDefault="009636A8" w:rsidP="003B1238"/>
        </w:tc>
      </w:tr>
      <w:tr w:rsidR="009041E9" w:rsidRPr="009041E9" w14:paraId="4A045480" w14:textId="77777777" w:rsidTr="00FD63AC">
        <w:trPr>
          <w:trHeight w:val="307"/>
          <w:jc w:val="center"/>
        </w:trPr>
        <w:tc>
          <w:tcPr>
            <w:tcW w:w="676" w:type="dxa"/>
            <w:tcBorders>
              <w:bottom w:val="single" w:sz="4" w:space="0" w:color="auto"/>
            </w:tcBorders>
          </w:tcPr>
          <w:p w14:paraId="2B8F0EBB" w14:textId="77777777" w:rsidR="009636A8" w:rsidRPr="009041E9" w:rsidRDefault="00615A4E" w:rsidP="003B1238">
            <w:pPr>
              <w:jc w:val="center"/>
            </w:pPr>
            <w:r w:rsidRPr="009041E9">
              <w:t>5</w:t>
            </w:r>
          </w:p>
        </w:tc>
        <w:tc>
          <w:tcPr>
            <w:tcW w:w="5427" w:type="dxa"/>
            <w:tcBorders>
              <w:bottom w:val="single" w:sz="4" w:space="0" w:color="auto"/>
            </w:tcBorders>
          </w:tcPr>
          <w:p w14:paraId="2A34EC09" w14:textId="77777777" w:rsidR="009636A8" w:rsidRPr="009041E9" w:rsidRDefault="00C5351B" w:rsidP="009636A8">
            <w:r w:rsidRPr="009041E9">
              <w:t>Forwards the following to</w:t>
            </w:r>
            <w:r w:rsidR="001E3F50" w:rsidRPr="009041E9">
              <w:t xml:space="preserve"> Department Supervisor/Appointed Officer and</w:t>
            </w:r>
            <w:r w:rsidRPr="009041E9">
              <w:t xml:space="preserve"> Department Manager/Appointed Officer for verification and </w:t>
            </w:r>
            <w:r w:rsidR="001E3F50" w:rsidRPr="009041E9">
              <w:t>approval:</w:t>
            </w:r>
          </w:p>
          <w:p w14:paraId="4B4FCF6A" w14:textId="77777777" w:rsidR="009636A8" w:rsidRPr="009041E9" w:rsidRDefault="009636A8" w:rsidP="00B43C1A">
            <w:pPr>
              <w:numPr>
                <w:ilvl w:val="0"/>
                <w:numId w:val="26"/>
              </w:numPr>
              <w:ind w:left="277" w:hanging="270"/>
            </w:pPr>
            <w:r w:rsidRPr="009041E9">
              <w:t>one (1) copy of duly filled-out RFV with duly verified and approved VRR with attach</w:t>
            </w:r>
            <w:r w:rsidR="00C5351B" w:rsidRPr="009041E9">
              <w:t>ments; and/or</w:t>
            </w:r>
          </w:p>
          <w:p w14:paraId="4FD4ED8C" w14:textId="77777777" w:rsidR="00A2546B" w:rsidRPr="009041E9" w:rsidRDefault="009636A8" w:rsidP="00B43C1A">
            <w:pPr>
              <w:numPr>
                <w:ilvl w:val="0"/>
                <w:numId w:val="26"/>
              </w:numPr>
              <w:ind w:left="277" w:hanging="270"/>
            </w:pPr>
            <w:r w:rsidRPr="009041E9">
              <w:t xml:space="preserve">one (1) copy of duly filled-out RFV with duly verified and approved </w:t>
            </w:r>
            <w:r w:rsidR="00C5351B" w:rsidRPr="009041E9">
              <w:t>LR of EVCA with attachments; and/or</w:t>
            </w:r>
          </w:p>
          <w:p w14:paraId="04CFCF42" w14:textId="77777777" w:rsidR="009636A8" w:rsidRPr="009041E9" w:rsidRDefault="009636A8" w:rsidP="00B43C1A">
            <w:pPr>
              <w:numPr>
                <w:ilvl w:val="0"/>
                <w:numId w:val="26"/>
              </w:numPr>
              <w:ind w:left="277" w:hanging="270"/>
            </w:pPr>
            <w:r w:rsidRPr="009041E9">
              <w:t>one (1) copy of duly filled-out RFV or two (2) c</w:t>
            </w:r>
            <w:r w:rsidR="00C5351B" w:rsidRPr="009041E9">
              <w:t>opies of CVS.</w:t>
            </w:r>
          </w:p>
          <w:p w14:paraId="36A9FE1C" w14:textId="31CF9D3C" w:rsidR="00F255F8" w:rsidRPr="009041E9" w:rsidRDefault="00F255F8" w:rsidP="00F255F8">
            <w:pPr>
              <w:ind w:left="277"/>
            </w:pPr>
          </w:p>
        </w:tc>
        <w:tc>
          <w:tcPr>
            <w:tcW w:w="1620" w:type="dxa"/>
            <w:tcBorders>
              <w:bottom w:val="single" w:sz="4" w:space="0" w:color="auto"/>
            </w:tcBorders>
          </w:tcPr>
          <w:p w14:paraId="32864161" w14:textId="77777777" w:rsidR="009636A8" w:rsidRPr="009041E9" w:rsidRDefault="001E3F50" w:rsidP="003B1238">
            <w:r w:rsidRPr="009041E9">
              <w:t>RF Custodian</w:t>
            </w:r>
          </w:p>
        </w:tc>
        <w:tc>
          <w:tcPr>
            <w:tcW w:w="1674" w:type="dxa"/>
            <w:tcBorders>
              <w:bottom w:val="single" w:sz="4" w:space="0" w:color="auto"/>
            </w:tcBorders>
          </w:tcPr>
          <w:p w14:paraId="6386EB78" w14:textId="77777777" w:rsidR="009636A8" w:rsidRPr="009041E9" w:rsidRDefault="009636A8" w:rsidP="003B1238"/>
        </w:tc>
      </w:tr>
      <w:tr w:rsidR="009041E9" w:rsidRPr="009041E9" w14:paraId="4876BF5B" w14:textId="77777777" w:rsidTr="00FD63AC">
        <w:trPr>
          <w:trHeight w:val="307"/>
          <w:jc w:val="center"/>
        </w:trPr>
        <w:tc>
          <w:tcPr>
            <w:tcW w:w="676" w:type="dxa"/>
            <w:tcBorders>
              <w:bottom w:val="single" w:sz="4" w:space="0" w:color="auto"/>
            </w:tcBorders>
          </w:tcPr>
          <w:p w14:paraId="232AA0A6" w14:textId="77777777" w:rsidR="001E3F50" w:rsidRPr="009041E9" w:rsidRDefault="00615A4E" w:rsidP="001E3F50">
            <w:pPr>
              <w:jc w:val="center"/>
            </w:pPr>
            <w:r w:rsidRPr="009041E9">
              <w:lastRenderedPageBreak/>
              <w:t>6</w:t>
            </w:r>
          </w:p>
        </w:tc>
        <w:tc>
          <w:tcPr>
            <w:tcW w:w="5427" w:type="dxa"/>
            <w:tcBorders>
              <w:bottom w:val="single" w:sz="4" w:space="0" w:color="auto"/>
            </w:tcBorders>
          </w:tcPr>
          <w:p w14:paraId="3561B43B" w14:textId="77777777" w:rsidR="001E3F50" w:rsidRPr="009041E9" w:rsidRDefault="001E3F50" w:rsidP="001E3F50">
            <w:r w:rsidRPr="009041E9">
              <w:t>Verifies the following:</w:t>
            </w:r>
          </w:p>
          <w:p w14:paraId="004C108E" w14:textId="77777777" w:rsidR="001E3F50" w:rsidRPr="009041E9" w:rsidRDefault="001E3F50" w:rsidP="00B43C1A">
            <w:pPr>
              <w:numPr>
                <w:ilvl w:val="0"/>
                <w:numId w:val="26"/>
              </w:numPr>
              <w:ind w:left="277" w:hanging="270"/>
            </w:pPr>
            <w:r w:rsidRPr="009041E9">
              <w:t>one (1) copy of duly filled-out RFV with duly verified and approved VRR with attachments; and/or</w:t>
            </w:r>
          </w:p>
          <w:p w14:paraId="0123D841" w14:textId="77777777" w:rsidR="001E3F50" w:rsidRPr="009041E9" w:rsidRDefault="001E3F50" w:rsidP="00B43C1A">
            <w:pPr>
              <w:numPr>
                <w:ilvl w:val="0"/>
                <w:numId w:val="26"/>
              </w:numPr>
              <w:ind w:left="277" w:hanging="270"/>
            </w:pPr>
            <w:r w:rsidRPr="009041E9">
              <w:t>one (1) copy of duly filled-out RFV with duly verified and approved LR of EVCA with attachments; and/or</w:t>
            </w:r>
          </w:p>
          <w:p w14:paraId="572BDFB9" w14:textId="77777777" w:rsidR="001E3F50" w:rsidRPr="009041E9" w:rsidRDefault="001E3F50" w:rsidP="00B43C1A">
            <w:pPr>
              <w:numPr>
                <w:ilvl w:val="0"/>
                <w:numId w:val="26"/>
              </w:numPr>
              <w:ind w:left="277" w:hanging="270"/>
            </w:pPr>
            <w:r w:rsidRPr="009041E9">
              <w:t>one (1) copy of duly filled-out RFV or two (2) copies of CVS.</w:t>
            </w:r>
          </w:p>
          <w:p w14:paraId="4932A791" w14:textId="77777777" w:rsidR="001E3F50" w:rsidRPr="009041E9" w:rsidRDefault="001E3F50" w:rsidP="001E3F50"/>
        </w:tc>
        <w:tc>
          <w:tcPr>
            <w:tcW w:w="1620" w:type="dxa"/>
            <w:tcBorders>
              <w:bottom w:val="single" w:sz="4" w:space="0" w:color="auto"/>
            </w:tcBorders>
          </w:tcPr>
          <w:p w14:paraId="37533F4A" w14:textId="77777777" w:rsidR="00F43F9E" w:rsidRPr="009041E9" w:rsidRDefault="001E3F50" w:rsidP="001E3F50">
            <w:r w:rsidRPr="009041E9">
              <w:t>Department Supervisor/</w:t>
            </w:r>
          </w:p>
          <w:p w14:paraId="0FAFDD04" w14:textId="77777777" w:rsidR="001E3F50" w:rsidRPr="009041E9" w:rsidRDefault="001E3F50" w:rsidP="001E3F50">
            <w:r w:rsidRPr="009041E9">
              <w:t>Appointed Officer</w:t>
            </w:r>
          </w:p>
          <w:p w14:paraId="68BEA1D7" w14:textId="77777777" w:rsidR="001E3F50" w:rsidRPr="009041E9" w:rsidRDefault="001E3F50" w:rsidP="001E3F50"/>
        </w:tc>
        <w:tc>
          <w:tcPr>
            <w:tcW w:w="1674" w:type="dxa"/>
            <w:tcBorders>
              <w:bottom w:val="single" w:sz="4" w:space="0" w:color="auto"/>
            </w:tcBorders>
          </w:tcPr>
          <w:p w14:paraId="7453A891" w14:textId="77777777" w:rsidR="001E3F50" w:rsidRPr="009041E9" w:rsidRDefault="001E3F50" w:rsidP="001E3F50">
            <w:r w:rsidRPr="009041E9">
              <w:t>Duly verified RFV/CVS</w:t>
            </w:r>
          </w:p>
        </w:tc>
      </w:tr>
      <w:tr w:rsidR="009041E9" w:rsidRPr="009041E9" w14:paraId="182D5443" w14:textId="77777777" w:rsidTr="00FD63AC">
        <w:trPr>
          <w:trHeight w:val="307"/>
          <w:jc w:val="center"/>
        </w:trPr>
        <w:tc>
          <w:tcPr>
            <w:tcW w:w="676" w:type="dxa"/>
            <w:tcBorders>
              <w:bottom w:val="single" w:sz="4" w:space="0" w:color="auto"/>
            </w:tcBorders>
          </w:tcPr>
          <w:p w14:paraId="0E97E97E" w14:textId="77777777" w:rsidR="001E3F50" w:rsidRPr="009041E9" w:rsidRDefault="00615A4E" w:rsidP="001E3F50">
            <w:pPr>
              <w:jc w:val="center"/>
            </w:pPr>
            <w:r w:rsidRPr="009041E9">
              <w:t>7</w:t>
            </w:r>
          </w:p>
        </w:tc>
        <w:tc>
          <w:tcPr>
            <w:tcW w:w="5427" w:type="dxa"/>
            <w:tcBorders>
              <w:bottom w:val="single" w:sz="4" w:space="0" w:color="auto"/>
            </w:tcBorders>
          </w:tcPr>
          <w:p w14:paraId="74E53BAB" w14:textId="77777777" w:rsidR="001E3F50" w:rsidRPr="009041E9" w:rsidRDefault="001E3F50" w:rsidP="001E3F50">
            <w:r w:rsidRPr="009041E9">
              <w:t>Approves the following:</w:t>
            </w:r>
          </w:p>
          <w:p w14:paraId="192F1878" w14:textId="77777777" w:rsidR="001E3F50" w:rsidRPr="009041E9" w:rsidRDefault="001E3F50" w:rsidP="00B43C1A">
            <w:pPr>
              <w:numPr>
                <w:ilvl w:val="0"/>
                <w:numId w:val="26"/>
              </w:numPr>
              <w:ind w:left="277" w:hanging="270"/>
            </w:pPr>
            <w:r w:rsidRPr="009041E9">
              <w:t>one (1) copy of duly filled-out RFV with duly verified and approved VRR with attachments; and/or</w:t>
            </w:r>
          </w:p>
          <w:p w14:paraId="3ECA651F" w14:textId="77777777" w:rsidR="001E3F50" w:rsidRPr="009041E9" w:rsidRDefault="001E3F50" w:rsidP="00B43C1A">
            <w:pPr>
              <w:numPr>
                <w:ilvl w:val="0"/>
                <w:numId w:val="26"/>
              </w:numPr>
              <w:ind w:left="277" w:hanging="270"/>
            </w:pPr>
            <w:r w:rsidRPr="009041E9">
              <w:t>one (1) copy of duly filled-out RFV with duly verified and approved LR of EVCA with attachments; and/or</w:t>
            </w:r>
          </w:p>
          <w:p w14:paraId="75963292" w14:textId="77777777" w:rsidR="001E3F50" w:rsidRPr="009041E9" w:rsidRDefault="001E3F50" w:rsidP="00B43C1A">
            <w:pPr>
              <w:numPr>
                <w:ilvl w:val="0"/>
                <w:numId w:val="26"/>
              </w:numPr>
              <w:ind w:left="277" w:hanging="270"/>
            </w:pPr>
            <w:r w:rsidRPr="009041E9">
              <w:t>one (1) copy of duly filled-out RFV or two (2) copies of CVS.</w:t>
            </w:r>
          </w:p>
          <w:p w14:paraId="1E1F02DA" w14:textId="77777777" w:rsidR="001E3F50" w:rsidRPr="009041E9" w:rsidRDefault="001E3F50" w:rsidP="001E3F50"/>
        </w:tc>
        <w:tc>
          <w:tcPr>
            <w:tcW w:w="1620" w:type="dxa"/>
            <w:tcBorders>
              <w:bottom w:val="single" w:sz="4" w:space="0" w:color="auto"/>
            </w:tcBorders>
          </w:tcPr>
          <w:p w14:paraId="26BD29C2" w14:textId="77777777" w:rsidR="00F43F9E" w:rsidRPr="009041E9" w:rsidRDefault="001E3F50" w:rsidP="001E3F50">
            <w:r w:rsidRPr="009041E9">
              <w:t>Department Manager/</w:t>
            </w:r>
          </w:p>
          <w:p w14:paraId="41F7B2AC" w14:textId="77777777" w:rsidR="001E3F50" w:rsidRPr="009041E9" w:rsidRDefault="001E3F50" w:rsidP="001E3F50">
            <w:r w:rsidRPr="009041E9">
              <w:t>Appointed Officer</w:t>
            </w:r>
          </w:p>
          <w:p w14:paraId="568E36FE" w14:textId="77777777" w:rsidR="001E3F50" w:rsidRPr="009041E9" w:rsidRDefault="001E3F50" w:rsidP="001E3F50"/>
          <w:p w14:paraId="28E08531" w14:textId="77777777" w:rsidR="001E3F50" w:rsidRPr="009041E9" w:rsidRDefault="001E3F50" w:rsidP="001E3F50"/>
        </w:tc>
        <w:tc>
          <w:tcPr>
            <w:tcW w:w="1674" w:type="dxa"/>
            <w:tcBorders>
              <w:bottom w:val="single" w:sz="4" w:space="0" w:color="auto"/>
            </w:tcBorders>
          </w:tcPr>
          <w:p w14:paraId="48627740" w14:textId="77777777" w:rsidR="001E3F50" w:rsidRPr="009041E9" w:rsidRDefault="001E3F50" w:rsidP="001E3F50">
            <w:r w:rsidRPr="009041E9">
              <w:t>Duly approved</w:t>
            </w:r>
          </w:p>
          <w:p w14:paraId="0485B2E9" w14:textId="77777777" w:rsidR="001E3F50" w:rsidRPr="009041E9" w:rsidRDefault="001E3F50" w:rsidP="001E3F50">
            <w:r w:rsidRPr="009041E9">
              <w:t>RFV/CVS</w:t>
            </w:r>
          </w:p>
        </w:tc>
      </w:tr>
      <w:tr w:rsidR="009041E9" w:rsidRPr="009041E9" w14:paraId="233161E9" w14:textId="77777777" w:rsidTr="00FD63AC">
        <w:trPr>
          <w:trHeight w:val="161"/>
          <w:jc w:val="center"/>
        </w:trPr>
        <w:tc>
          <w:tcPr>
            <w:tcW w:w="676" w:type="dxa"/>
            <w:tcBorders>
              <w:bottom w:val="single" w:sz="4" w:space="0" w:color="auto"/>
            </w:tcBorders>
          </w:tcPr>
          <w:p w14:paraId="1E0649FC" w14:textId="77777777" w:rsidR="001E3F50" w:rsidRPr="009041E9" w:rsidRDefault="00615A4E" w:rsidP="001E3F50">
            <w:pPr>
              <w:jc w:val="center"/>
            </w:pPr>
            <w:r w:rsidRPr="009041E9">
              <w:t>8</w:t>
            </w:r>
          </w:p>
        </w:tc>
        <w:tc>
          <w:tcPr>
            <w:tcW w:w="5427" w:type="dxa"/>
            <w:tcBorders>
              <w:bottom w:val="single" w:sz="4" w:space="0" w:color="auto"/>
            </w:tcBorders>
          </w:tcPr>
          <w:p w14:paraId="72511280" w14:textId="77777777" w:rsidR="001E3F50" w:rsidRPr="009041E9" w:rsidRDefault="001E3F50" w:rsidP="001E3F50">
            <w:r w:rsidRPr="009041E9">
              <w:t xml:space="preserve">Notes two (2) copies of </w:t>
            </w:r>
            <w:r w:rsidR="002C541E" w:rsidRPr="009041E9">
              <w:t xml:space="preserve">duly verified and approved </w:t>
            </w:r>
            <w:r w:rsidRPr="009041E9">
              <w:t>EVCAF with attachments (i.e. printed message).</w:t>
            </w:r>
          </w:p>
          <w:p w14:paraId="2B3F9D0E" w14:textId="77777777" w:rsidR="001E3F50" w:rsidRPr="009041E9" w:rsidRDefault="001E3F50" w:rsidP="001E3F50"/>
        </w:tc>
        <w:tc>
          <w:tcPr>
            <w:tcW w:w="1620" w:type="dxa"/>
            <w:tcBorders>
              <w:bottom w:val="single" w:sz="4" w:space="0" w:color="auto"/>
            </w:tcBorders>
          </w:tcPr>
          <w:p w14:paraId="4278F2EF" w14:textId="77777777" w:rsidR="00F43F9E" w:rsidRPr="009041E9" w:rsidRDefault="001E3F50" w:rsidP="001E3F50">
            <w:r w:rsidRPr="009041E9">
              <w:t>Department Manager/</w:t>
            </w:r>
          </w:p>
          <w:p w14:paraId="350C944A" w14:textId="77777777" w:rsidR="001E3F50" w:rsidRPr="009041E9" w:rsidRDefault="001E3F50" w:rsidP="001E3F50">
            <w:r w:rsidRPr="009041E9">
              <w:t>Appointed Officer</w:t>
            </w:r>
          </w:p>
          <w:p w14:paraId="3EA1B014" w14:textId="77777777" w:rsidR="001E3F50" w:rsidRPr="009041E9" w:rsidRDefault="001E3F50" w:rsidP="001E3F50"/>
        </w:tc>
        <w:tc>
          <w:tcPr>
            <w:tcW w:w="1674" w:type="dxa"/>
            <w:tcBorders>
              <w:bottom w:val="single" w:sz="4" w:space="0" w:color="auto"/>
            </w:tcBorders>
          </w:tcPr>
          <w:p w14:paraId="5BECB6E5" w14:textId="77777777" w:rsidR="001E3F50" w:rsidRPr="009041E9" w:rsidRDefault="001E3F50" w:rsidP="001E3F50">
            <w:r w:rsidRPr="009041E9">
              <w:t>Duly noted EVCAF with attachments</w:t>
            </w:r>
          </w:p>
        </w:tc>
      </w:tr>
      <w:tr w:rsidR="009041E9" w:rsidRPr="009041E9" w14:paraId="1A7D559B" w14:textId="77777777" w:rsidTr="00FD63AC">
        <w:trPr>
          <w:trHeight w:val="161"/>
          <w:jc w:val="center"/>
        </w:trPr>
        <w:tc>
          <w:tcPr>
            <w:tcW w:w="676" w:type="dxa"/>
            <w:tcBorders>
              <w:bottom w:val="single" w:sz="4" w:space="0" w:color="auto"/>
            </w:tcBorders>
          </w:tcPr>
          <w:p w14:paraId="3885DEA5" w14:textId="77777777" w:rsidR="002C541E" w:rsidRPr="009041E9" w:rsidRDefault="00615A4E" w:rsidP="001E3F50">
            <w:pPr>
              <w:jc w:val="center"/>
            </w:pPr>
            <w:r w:rsidRPr="009041E9">
              <w:t>9</w:t>
            </w:r>
          </w:p>
        </w:tc>
        <w:tc>
          <w:tcPr>
            <w:tcW w:w="5427" w:type="dxa"/>
            <w:tcBorders>
              <w:bottom w:val="single" w:sz="4" w:space="0" w:color="auto"/>
            </w:tcBorders>
          </w:tcPr>
          <w:p w14:paraId="02BB1FDC" w14:textId="77777777" w:rsidR="002C541E" w:rsidRPr="009041E9" w:rsidRDefault="002C541E" w:rsidP="001E3F50">
            <w:r w:rsidRPr="009041E9">
              <w:t>Forwards one (1) copy of duly verified, approved and noted EVCAF with att</w:t>
            </w:r>
            <w:r w:rsidR="00BF63D9" w:rsidRPr="009041E9">
              <w:t>achments (i.e. printed message) to Operations Authorized Personnel.</w:t>
            </w:r>
          </w:p>
          <w:p w14:paraId="5FC1EC13" w14:textId="77777777" w:rsidR="002C541E" w:rsidRPr="009041E9" w:rsidRDefault="002C541E" w:rsidP="001E3F50"/>
        </w:tc>
        <w:tc>
          <w:tcPr>
            <w:tcW w:w="1620" w:type="dxa"/>
            <w:tcBorders>
              <w:bottom w:val="single" w:sz="4" w:space="0" w:color="auto"/>
            </w:tcBorders>
          </w:tcPr>
          <w:p w14:paraId="2D8A74BD" w14:textId="77777777" w:rsidR="002C541E" w:rsidRPr="009041E9" w:rsidRDefault="002C541E" w:rsidP="001E3F50">
            <w:r w:rsidRPr="009041E9">
              <w:t>RF Custodian</w:t>
            </w:r>
          </w:p>
        </w:tc>
        <w:tc>
          <w:tcPr>
            <w:tcW w:w="1674" w:type="dxa"/>
            <w:tcBorders>
              <w:bottom w:val="single" w:sz="4" w:space="0" w:color="auto"/>
            </w:tcBorders>
          </w:tcPr>
          <w:p w14:paraId="33AD4D5A" w14:textId="77777777" w:rsidR="002C541E" w:rsidRPr="009041E9" w:rsidRDefault="002C541E" w:rsidP="001E3F50"/>
        </w:tc>
      </w:tr>
      <w:tr w:rsidR="009041E9" w:rsidRPr="009041E9" w14:paraId="6FB64C14" w14:textId="77777777" w:rsidTr="00FD63AC">
        <w:trPr>
          <w:trHeight w:val="161"/>
          <w:jc w:val="center"/>
        </w:trPr>
        <w:tc>
          <w:tcPr>
            <w:tcW w:w="676" w:type="dxa"/>
            <w:tcBorders>
              <w:bottom w:val="single" w:sz="4" w:space="0" w:color="auto"/>
            </w:tcBorders>
          </w:tcPr>
          <w:p w14:paraId="5549E1F7" w14:textId="77777777" w:rsidR="001E3F50" w:rsidRPr="009041E9" w:rsidRDefault="00615A4E" w:rsidP="001E3F50">
            <w:pPr>
              <w:jc w:val="center"/>
            </w:pPr>
            <w:r w:rsidRPr="009041E9">
              <w:t>10</w:t>
            </w:r>
          </w:p>
        </w:tc>
        <w:tc>
          <w:tcPr>
            <w:tcW w:w="5427" w:type="dxa"/>
            <w:tcBorders>
              <w:bottom w:val="single" w:sz="4" w:space="0" w:color="auto"/>
            </w:tcBorders>
          </w:tcPr>
          <w:p w14:paraId="0E6EA596" w14:textId="77777777" w:rsidR="001E3F50" w:rsidRPr="009041E9" w:rsidRDefault="001E3F50" w:rsidP="001E3F50">
            <w:r w:rsidRPr="009041E9">
              <w:t>Sends/asks its Representative to send cash based on duly verified, approved and noted EVCAF</w:t>
            </w:r>
            <w:r w:rsidR="00E906F1" w:rsidRPr="009041E9">
              <w:t>, and duly verified and approved RFV for VRR</w:t>
            </w:r>
            <w:r w:rsidRPr="009041E9">
              <w:t xml:space="preserve"> to Chief Mate / Second Engineer</w:t>
            </w:r>
            <w:r w:rsidR="0020521D" w:rsidRPr="009041E9">
              <w:t>/VOF Custodian</w:t>
            </w:r>
            <w:r w:rsidR="00B224CF" w:rsidRPr="009041E9">
              <w:t>; and/or</w:t>
            </w:r>
          </w:p>
          <w:p w14:paraId="45D331B3" w14:textId="77777777" w:rsidR="00B224CF" w:rsidRPr="009041E9" w:rsidRDefault="00B224CF" w:rsidP="001E3F50"/>
          <w:p w14:paraId="7CD99598" w14:textId="56F290A8" w:rsidR="001E3F50" w:rsidRPr="009041E9" w:rsidRDefault="00B224CF" w:rsidP="001E3F50">
            <w:r w:rsidRPr="009041E9">
              <w:t>Releases cash to Requisitioner based on duly verified and approved RFV/CVS.</w:t>
            </w:r>
          </w:p>
          <w:p w14:paraId="05A4A529" w14:textId="77777777" w:rsidR="00F255F8" w:rsidRDefault="00F255F8" w:rsidP="001E3F50"/>
          <w:p w14:paraId="2AEEA90D" w14:textId="77777777" w:rsidR="00813687" w:rsidRDefault="00813687" w:rsidP="001E3F50"/>
          <w:p w14:paraId="2A405E43" w14:textId="28B10A8E" w:rsidR="00813687" w:rsidRPr="009041E9" w:rsidRDefault="00813687" w:rsidP="001E3F50"/>
        </w:tc>
        <w:tc>
          <w:tcPr>
            <w:tcW w:w="1620" w:type="dxa"/>
            <w:tcBorders>
              <w:bottom w:val="single" w:sz="4" w:space="0" w:color="auto"/>
            </w:tcBorders>
          </w:tcPr>
          <w:p w14:paraId="026CE924" w14:textId="77777777" w:rsidR="001E3F50" w:rsidRPr="009041E9" w:rsidRDefault="001E3F50" w:rsidP="001E3F50">
            <w:r w:rsidRPr="009041E9">
              <w:t xml:space="preserve">RF Custodian or its </w:t>
            </w:r>
            <w:r w:rsidRPr="009041E9">
              <w:rPr>
                <w:sz w:val="22"/>
                <w:szCs w:val="22"/>
              </w:rPr>
              <w:t>Representative</w:t>
            </w:r>
          </w:p>
          <w:p w14:paraId="2738B16B" w14:textId="77777777" w:rsidR="001E3F50" w:rsidRPr="009041E9" w:rsidRDefault="001E3F50" w:rsidP="001E3F50"/>
        </w:tc>
        <w:tc>
          <w:tcPr>
            <w:tcW w:w="1674" w:type="dxa"/>
            <w:tcBorders>
              <w:bottom w:val="single" w:sz="4" w:space="0" w:color="auto"/>
            </w:tcBorders>
          </w:tcPr>
          <w:p w14:paraId="44FB1736" w14:textId="77777777" w:rsidR="001E3F50" w:rsidRPr="009041E9" w:rsidRDefault="001E3F50" w:rsidP="001E3F50"/>
        </w:tc>
      </w:tr>
      <w:tr w:rsidR="009041E9" w:rsidRPr="009041E9" w14:paraId="0E14705F" w14:textId="77777777" w:rsidTr="00FD63AC">
        <w:trPr>
          <w:trHeight w:val="161"/>
          <w:jc w:val="center"/>
        </w:trPr>
        <w:tc>
          <w:tcPr>
            <w:tcW w:w="676" w:type="dxa"/>
            <w:tcBorders>
              <w:bottom w:val="single" w:sz="4" w:space="0" w:color="auto"/>
            </w:tcBorders>
          </w:tcPr>
          <w:p w14:paraId="3F9196D3" w14:textId="77777777" w:rsidR="007B7099" w:rsidRPr="009041E9" w:rsidRDefault="007B7099" w:rsidP="00615A4E">
            <w:pPr>
              <w:jc w:val="center"/>
            </w:pPr>
            <w:r w:rsidRPr="009041E9">
              <w:lastRenderedPageBreak/>
              <w:t>1</w:t>
            </w:r>
            <w:r w:rsidR="00615A4E" w:rsidRPr="009041E9">
              <w:t>1</w:t>
            </w:r>
          </w:p>
        </w:tc>
        <w:tc>
          <w:tcPr>
            <w:tcW w:w="5427" w:type="dxa"/>
            <w:tcBorders>
              <w:bottom w:val="single" w:sz="4" w:space="0" w:color="auto"/>
            </w:tcBorders>
          </w:tcPr>
          <w:p w14:paraId="4F53E45C" w14:textId="77777777" w:rsidR="007B7099" w:rsidRPr="009041E9" w:rsidRDefault="007B7099" w:rsidP="001E3F50">
            <w:r w:rsidRPr="009041E9">
              <w:t>Receives cash and signs “received by” portion of the RFV/CVS.</w:t>
            </w:r>
          </w:p>
          <w:p w14:paraId="606C70BE" w14:textId="77777777" w:rsidR="007B7099" w:rsidRPr="009041E9" w:rsidRDefault="007B7099" w:rsidP="001E3F50"/>
        </w:tc>
        <w:tc>
          <w:tcPr>
            <w:tcW w:w="1620" w:type="dxa"/>
            <w:tcBorders>
              <w:bottom w:val="single" w:sz="4" w:space="0" w:color="auto"/>
            </w:tcBorders>
          </w:tcPr>
          <w:p w14:paraId="3B2E0243" w14:textId="77777777" w:rsidR="007B7099" w:rsidRPr="009041E9" w:rsidRDefault="007B7099" w:rsidP="001E3F50">
            <w:r w:rsidRPr="009041E9">
              <w:t>Requisitioner</w:t>
            </w:r>
          </w:p>
        </w:tc>
        <w:tc>
          <w:tcPr>
            <w:tcW w:w="1674" w:type="dxa"/>
            <w:tcBorders>
              <w:bottom w:val="single" w:sz="4" w:space="0" w:color="auto"/>
            </w:tcBorders>
          </w:tcPr>
          <w:p w14:paraId="6F19AAFD" w14:textId="77777777" w:rsidR="007B7099" w:rsidRPr="009041E9" w:rsidRDefault="007B7099" w:rsidP="001E3F50">
            <w:r w:rsidRPr="009041E9">
              <w:t>Duly signed “received by” portion of the RFV/CVS</w:t>
            </w:r>
          </w:p>
          <w:p w14:paraId="46C1A645" w14:textId="77777777" w:rsidR="007B7099" w:rsidRPr="009041E9" w:rsidRDefault="007B7099" w:rsidP="001E3F50"/>
        </w:tc>
      </w:tr>
      <w:tr w:rsidR="009041E9" w:rsidRPr="009041E9" w14:paraId="14581CCE" w14:textId="77777777" w:rsidTr="00FD63AC">
        <w:trPr>
          <w:trHeight w:val="161"/>
          <w:jc w:val="center"/>
        </w:trPr>
        <w:tc>
          <w:tcPr>
            <w:tcW w:w="676" w:type="dxa"/>
            <w:tcBorders>
              <w:bottom w:val="single" w:sz="4" w:space="0" w:color="auto"/>
            </w:tcBorders>
          </w:tcPr>
          <w:p w14:paraId="4127B50B" w14:textId="77777777" w:rsidR="006E76BC" w:rsidRPr="009041E9" w:rsidRDefault="006E76BC" w:rsidP="00615A4E">
            <w:pPr>
              <w:jc w:val="center"/>
            </w:pPr>
            <w:r w:rsidRPr="009041E9">
              <w:t>1</w:t>
            </w:r>
            <w:r w:rsidR="00615A4E" w:rsidRPr="009041E9">
              <w:t>2</w:t>
            </w:r>
          </w:p>
        </w:tc>
        <w:tc>
          <w:tcPr>
            <w:tcW w:w="5427" w:type="dxa"/>
            <w:tcBorders>
              <w:bottom w:val="single" w:sz="4" w:space="0" w:color="auto"/>
            </w:tcBorders>
          </w:tcPr>
          <w:p w14:paraId="2B593A3E" w14:textId="77777777" w:rsidR="006E76BC" w:rsidRPr="009041E9" w:rsidRDefault="006E76BC" w:rsidP="006E76BC">
            <w:r w:rsidRPr="009041E9">
              <w:t>Stamps "PAID"</w:t>
            </w:r>
            <w:r w:rsidR="00140292" w:rsidRPr="009041E9">
              <w:t xml:space="preserve"> and files</w:t>
            </w:r>
            <w:r w:rsidRPr="009041E9">
              <w:t xml:space="preserve"> the following:</w:t>
            </w:r>
          </w:p>
          <w:p w14:paraId="191C2ECC" w14:textId="77777777" w:rsidR="006E76BC" w:rsidRPr="009041E9" w:rsidRDefault="006E76BC" w:rsidP="00B43C1A">
            <w:pPr>
              <w:numPr>
                <w:ilvl w:val="0"/>
                <w:numId w:val="26"/>
              </w:numPr>
              <w:ind w:left="277" w:hanging="270"/>
            </w:pPr>
            <w:r w:rsidRPr="009041E9">
              <w:t xml:space="preserve">one (1) copy of duly verified, approved and noted EVCAF and the attachments (i.e. printed message, </w:t>
            </w:r>
            <w:r w:rsidR="00A92019" w:rsidRPr="009041E9">
              <w:t>deposit slip/advice</w:t>
            </w:r>
            <w:r w:rsidRPr="009041E9">
              <w:t>, etc.); and/or</w:t>
            </w:r>
          </w:p>
          <w:p w14:paraId="693C0C84" w14:textId="77777777" w:rsidR="006E76BC" w:rsidRPr="009041E9" w:rsidRDefault="006E76BC" w:rsidP="00B43C1A">
            <w:pPr>
              <w:numPr>
                <w:ilvl w:val="0"/>
                <w:numId w:val="26"/>
              </w:numPr>
              <w:ind w:left="277" w:hanging="270"/>
            </w:pPr>
            <w:r w:rsidRPr="009041E9">
              <w:t xml:space="preserve">one (1) copy of RFV for VRR and the attachments (i.e. </w:t>
            </w:r>
            <w:r w:rsidR="0042205D" w:rsidRPr="009041E9">
              <w:t>withdrawal slip</w:t>
            </w:r>
            <w:r w:rsidRPr="009041E9">
              <w:t>, official receipts, etc.); and/or</w:t>
            </w:r>
          </w:p>
          <w:p w14:paraId="3FB91DF0" w14:textId="77777777" w:rsidR="006E76BC" w:rsidRPr="009041E9" w:rsidRDefault="006E76BC" w:rsidP="00B43C1A">
            <w:pPr>
              <w:numPr>
                <w:ilvl w:val="0"/>
                <w:numId w:val="26"/>
              </w:numPr>
              <w:ind w:left="277" w:hanging="270"/>
            </w:pPr>
            <w:r w:rsidRPr="009041E9">
              <w:t>one (1) copy of RFV for LR of EVCA and the attachments (i.e. EVCAF,</w:t>
            </w:r>
            <w:r w:rsidR="0042205D" w:rsidRPr="009041E9">
              <w:t>withdrawal slip</w:t>
            </w:r>
            <w:r w:rsidRPr="009041E9">
              <w:t>, official receipts</w:t>
            </w:r>
            <w:r w:rsidR="005B6696" w:rsidRPr="009041E9">
              <w:t>, etc.).</w:t>
            </w:r>
          </w:p>
          <w:p w14:paraId="3BBE4EF0" w14:textId="77777777" w:rsidR="006E76BC" w:rsidRPr="009041E9" w:rsidRDefault="006E76BC" w:rsidP="006E76BC"/>
        </w:tc>
        <w:tc>
          <w:tcPr>
            <w:tcW w:w="1620" w:type="dxa"/>
            <w:tcBorders>
              <w:bottom w:val="single" w:sz="4" w:space="0" w:color="auto"/>
            </w:tcBorders>
          </w:tcPr>
          <w:p w14:paraId="0EE7235C" w14:textId="77777777" w:rsidR="006E76BC" w:rsidRPr="009041E9" w:rsidRDefault="006E76BC" w:rsidP="006E76BC">
            <w:r w:rsidRPr="009041E9">
              <w:t>RF Custodian</w:t>
            </w:r>
          </w:p>
        </w:tc>
        <w:tc>
          <w:tcPr>
            <w:tcW w:w="1674" w:type="dxa"/>
            <w:tcBorders>
              <w:bottom w:val="single" w:sz="4" w:space="0" w:color="auto"/>
            </w:tcBorders>
          </w:tcPr>
          <w:p w14:paraId="54442F8D" w14:textId="77777777" w:rsidR="006E76BC" w:rsidRPr="009041E9" w:rsidRDefault="006E76BC" w:rsidP="006E76BC">
            <w:r w:rsidRPr="009041E9">
              <w:t>Duly stamped "PAID" EVCAF, RFV, CVS and supporting documents</w:t>
            </w:r>
          </w:p>
          <w:p w14:paraId="56E117BA" w14:textId="77777777" w:rsidR="006E76BC" w:rsidRPr="009041E9" w:rsidRDefault="006E76BC" w:rsidP="006E76BC"/>
        </w:tc>
      </w:tr>
      <w:tr w:rsidR="009041E9" w:rsidRPr="009041E9" w14:paraId="29AB1931" w14:textId="77777777" w:rsidTr="00FD63AC">
        <w:trPr>
          <w:trHeight w:val="161"/>
          <w:jc w:val="center"/>
        </w:trPr>
        <w:tc>
          <w:tcPr>
            <w:tcW w:w="676" w:type="dxa"/>
            <w:tcBorders>
              <w:bottom w:val="single" w:sz="4" w:space="0" w:color="auto"/>
            </w:tcBorders>
          </w:tcPr>
          <w:p w14:paraId="1355C356" w14:textId="77777777" w:rsidR="006E76BC" w:rsidRPr="009041E9" w:rsidRDefault="00615A4E" w:rsidP="00615A4E">
            <w:pPr>
              <w:jc w:val="center"/>
            </w:pPr>
            <w:r w:rsidRPr="009041E9">
              <w:t>13</w:t>
            </w:r>
          </w:p>
        </w:tc>
        <w:tc>
          <w:tcPr>
            <w:tcW w:w="5427" w:type="dxa"/>
            <w:tcBorders>
              <w:bottom w:val="single" w:sz="4" w:space="0" w:color="auto"/>
            </w:tcBorders>
          </w:tcPr>
          <w:p w14:paraId="5C336C11" w14:textId="77777777" w:rsidR="006E76BC" w:rsidRPr="009041E9" w:rsidRDefault="006E76BC" w:rsidP="006E76BC">
            <w:r w:rsidRPr="009041E9">
              <w:t xml:space="preserve">Stamps “LIQUIDATED” </w:t>
            </w:r>
            <w:r w:rsidR="00140292" w:rsidRPr="009041E9">
              <w:t xml:space="preserve">and files </w:t>
            </w:r>
            <w:r w:rsidRPr="009041E9">
              <w:t>the liquidation of the following:</w:t>
            </w:r>
          </w:p>
          <w:p w14:paraId="3BC5C05D" w14:textId="77777777" w:rsidR="006E76BC" w:rsidRPr="009041E9" w:rsidRDefault="006E76BC" w:rsidP="00B43C1A">
            <w:pPr>
              <w:numPr>
                <w:ilvl w:val="0"/>
                <w:numId w:val="26"/>
              </w:numPr>
              <w:ind w:left="277" w:hanging="270"/>
            </w:pPr>
            <w:r w:rsidRPr="009041E9">
              <w:t xml:space="preserve">LR of EVCA and the attachments (i.e. EVCAF, </w:t>
            </w:r>
            <w:r w:rsidR="0042205D" w:rsidRPr="009041E9">
              <w:t>withdrawal slip</w:t>
            </w:r>
            <w:r w:rsidRPr="009041E9">
              <w:t>, official receipts, etc.); and/or</w:t>
            </w:r>
          </w:p>
          <w:p w14:paraId="2C7170C0" w14:textId="77777777" w:rsidR="006E76BC" w:rsidRPr="009041E9" w:rsidRDefault="006E76BC" w:rsidP="00B43C1A">
            <w:pPr>
              <w:numPr>
                <w:ilvl w:val="0"/>
                <w:numId w:val="26"/>
              </w:numPr>
              <w:ind w:left="277" w:hanging="270"/>
            </w:pPr>
            <w:r w:rsidRPr="009041E9">
              <w:t>LR of CVS and the attachments (i.e CVS, official receipts, etc.).</w:t>
            </w:r>
          </w:p>
          <w:p w14:paraId="16FF3BBC" w14:textId="77777777" w:rsidR="006E76BC" w:rsidRPr="009041E9" w:rsidRDefault="006E76BC" w:rsidP="006E76BC"/>
        </w:tc>
        <w:tc>
          <w:tcPr>
            <w:tcW w:w="1620" w:type="dxa"/>
            <w:tcBorders>
              <w:bottom w:val="single" w:sz="4" w:space="0" w:color="auto"/>
            </w:tcBorders>
          </w:tcPr>
          <w:p w14:paraId="58A367CC" w14:textId="77777777" w:rsidR="006E76BC" w:rsidRPr="009041E9" w:rsidRDefault="006E76BC" w:rsidP="006E76BC">
            <w:r w:rsidRPr="009041E9">
              <w:t>RF Custodian</w:t>
            </w:r>
          </w:p>
        </w:tc>
        <w:tc>
          <w:tcPr>
            <w:tcW w:w="1674" w:type="dxa"/>
            <w:tcBorders>
              <w:bottom w:val="single" w:sz="4" w:space="0" w:color="auto"/>
            </w:tcBorders>
          </w:tcPr>
          <w:p w14:paraId="0FD1E869" w14:textId="77777777" w:rsidR="006E76BC" w:rsidRPr="009041E9" w:rsidRDefault="006E76BC" w:rsidP="006E76BC">
            <w:r w:rsidRPr="009041E9">
              <w:t>Duly stamped “</w:t>
            </w:r>
            <w:r w:rsidRPr="009041E9">
              <w:rPr>
                <w:sz w:val="20"/>
                <w:szCs w:val="20"/>
              </w:rPr>
              <w:t>LIQUIDATED</w:t>
            </w:r>
            <w:r w:rsidRPr="009041E9">
              <w:t>”</w:t>
            </w:r>
          </w:p>
          <w:p w14:paraId="02CDBBD2" w14:textId="77777777" w:rsidR="006E76BC" w:rsidRPr="009041E9" w:rsidRDefault="006E76BC" w:rsidP="006E76BC">
            <w:r w:rsidRPr="009041E9">
              <w:t>CVS and supporting documents</w:t>
            </w:r>
          </w:p>
        </w:tc>
      </w:tr>
      <w:tr w:rsidR="009041E9" w:rsidRPr="009041E9" w14:paraId="0EBF5FCB" w14:textId="77777777" w:rsidTr="00FD63AC">
        <w:trPr>
          <w:trHeight w:val="161"/>
          <w:jc w:val="center"/>
        </w:trPr>
        <w:tc>
          <w:tcPr>
            <w:tcW w:w="676" w:type="dxa"/>
            <w:tcBorders>
              <w:bottom w:val="single" w:sz="4" w:space="0" w:color="auto"/>
            </w:tcBorders>
          </w:tcPr>
          <w:p w14:paraId="23F24598" w14:textId="77777777" w:rsidR="006E76BC" w:rsidRPr="009041E9" w:rsidRDefault="00615A4E" w:rsidP="00615A4E">
            <w:pPr>
              <w:jc w:val="center"/>
            </w:pPr>
            <w:r w:rsidRPr="009041E9">
              <w:t>14</w:t>
            </w:r>
          </w:p>
        </w:tc>
        <w:tc>
          <w:tcPr>
            <w:tcW w:w="5427" w:type="dxa"/>
            <w:tcBorders>
              <w:bottom w:val="single" w:sz="4" w:space="0" w:color="auto"/>
            </w:tcBorders>
          </w:tcPr>
          <w:p w14:paraId="2064AC11" w14:textId="77777777" w:rsidR="006E76BC" w:rsidRPr="009041E9" w:rsidRDefault="006E76BC" w:rsidP="006E76BC">
            <w:r w:rsidRPr="009041E9">
              <w:t>Claims cash for the vessel rep</w:t>
            </w:r>
            <w:r w:rsidR="001E1BAA" w:rsidRPr="009041E9">
              <w:t>lenishment and</w:t>
            </w:r>
            <w:r w:rsidR="000C0ACB" w:rsidRPr="009041E9">
              <w:t>/or</w:t>
            </w:r>
            <w:r w:rsidR="001E1BAA" w:rsidRPr="009041E9">
              <w:t xml:space="preserve"> EVCA as sent by RF Custodian or its Representative.</w:t>
            </w:r>
          </w:p>
          <w:p w14:paraId="5129C577" w14:textId="77777777" w:rsidR="006E76BC" w:rsidRPr="009041E9" w:rsidRDefault="006E76BC" w:rsidP="006E76BC"/>
        </w:tc>
        <w:tc>
          <w:tcPr>
            <w:tcW w:w="1620" w:type="dxa"/>
            <w:tcBorders>
              <w:bottom w:val="single" w:sz="4" w:space="0" w:color="auto"/>
            </w:tcBorders>
          </w:tcPr>
          <w:p w14:paraId="4A895666" w14:textId="77777777" w:rsidR="00F43F9E" w:rsidRPr="009041E9" w:rsidRDefault="006E76BC" w:rsidP="006E76BC">
            <w:r w:rsidRPr="009041E9">
              <w:t>VOF Custodian/</w:t>
            </w:r>
          </w:p>
          <w:p w14:paraId="11C45DAD" w14:textId="77777777" w:rsidR="00F43F9E" w:rsidRPr="009041E9" w:rsidRDefault="006E76BC" w:rsidP="006E76BC">
            <w:r w:rsidRPr="009041E9">
              <w:t>Chief Mate/</w:t>
            </w:r>
          </w:p>
          <w:p w14:paraId="354A686D" w14:textId="77777777" w:rsidR="006E76BC" w:rsidRPr="009041E9" w:rsidRDefault="006E76BC" w:rsidP="006E76BC">
            <w:r w:rsidRPr="009041E9">
              <w:t>Second Engineer</w:t>
            </w:r>
          </w:p>
          <w:p w14:paraId="0294E861" w14:textId="77777777" w:rsidR="006E76BC" w:rsidRPr="009041E9" w:rsidRDefault="006E76BC" w:rsidP="006E76BC"/>
        </w:tc>
        <w:tc>
          <w:tcPr>
            <w:tcW w:w="1674" w:type="dxa"/>
            <w:tcBorders>
              <w:bottom w:val="single" w:sz="4" w:space="0" w:color="auto"/>
            </w:tcBorders>
          </w:tcPr>
          <w:p w14:paraId="25A38F5B" w14:textId="77777777" w:rsidR="006E76BC" w:rsidRPr="009041E9" w:rsidRDefault="006E76BC" w:rsidP="006E76BC"/>
        </w:tc>
      </w:tr>
      <w:tr w:rsidR="009041E9" w:rsidRPr="009041E9" w14:paraId="173961C7" w14:textId="77777777" w:rsidTr="00FD63AC">
        <w:trPr>
          <w:trHeight w:val="161"/>
          <w:jc w:val="center"/>
        </w:trPr>
        <w:tc>
          <w:tcPr>
            <w:tcW w:w="676" w:type="dxa"/>
            <w:tcBorders>
              <w:bottom w:val="single" w:sz="4" w:space="0" w:color="auto"/>
            </w:tcBorders>
          </w:tcPr>
          <w:p w14:paraId="5ECAAF08" w14:textId="77777777" w:rsidR="001E3F50" w:rsidRPr="009041E9" w:rsidRDefault="00615A4E" w:rsidP="00615A4E">
            <w:pPr>
              <w:jc w:val="center"/>
            </w:pPr>
            <w:r w:rsidRPr="009041E9">
              <w:t>15</w:t>
            </w:r>
          </w:p>
        </w:tc>
        <w:tc>
          <w:tcPr>
            <w:tcW w:w="5427" w:type="dxa"/>
            <w:tcBorders>
              <w:bottom w:val="single" w:sz="4" w:space="0" w:color="auto"/>
            </w:tcBorders>
          </w:tcPr>
          <w:p w14:paraId="20A9C044" w14:textId="77777777" w:rsidR="001E3F50" w:rsidRPr="009041E9" w:rsidRDefault="001E3F50" w:rsidP="001E3F50">
            <w:r w:rsidRPr="009041E9">
              <w:t xml:space="preserve">Sends scan copy / picture of </w:t>
            </w:r>
            <w:r w:rsidR="0042205D" w:rsidRPr="009041E9">
              <w:t>withdrawal slip</w:t>
            </w:r>
            <w:r w:rsidRPr="009041E9">
              <w:t xml:space="preserve"> to RF Custodian for the </w:t>
            </w:r>
            <w:r w:rsidR="000C0ACB" w:rsidRPr="009041E9">
              <w:t xml:space="preserve">vessel replenishment and/or </w:t>
            </w:r>
            <w:r w:rsidRPr="009041E9">
              <w:t>EVCA</w:t>
            </w:r>
            <w:r w:rsidR="000C0ACB" w:rsidRPr="009041E9">
              <w:t xml:space="preserve"> </w:t>
            </w:r>
            <w:r w:rsidRPr="009041E9">
              <w:t>received.</w:t>
            </w:r>
          </w:p>
          <w:p w14:paraId="2B41BBEF" w14:textId="77777777" w:rsidR="001E3F50" w:rsidRPr="009041E9" w:rsidRDefault="001E3F50" w:rsidP="001E3F50"/>
        </w:tc>
        <w:tc>
          <w:tcPr>
            <w:tcW w:w="1620" w:type="dxa"/>
            <w:tcBorders>
              <w:bottom w:val="single" w:sz="4" w:space="0" w:color="auto"/>
            </w:tcBorders>
          </w:tcPr>
          <w:p w14:paraId="13D38164" w14:textId="77777777" w:rsidR="00F43F9E" w:rsidRPr="009041E9" w:rsidRDefault="000C0ACB" w:rsidP="000C0ACB">
            <w:r w:rsidRPr="009041E9">
              <w:t>VOF Custodian/</w:t>
            </w:r>
          </w:p>
          <w:p w14:paraId="34178A55" w14:textId="77777777" w:rsidR="00F43F9E" w:rsidRPr="009041E9" w:rsidRDefault="000C0ACB" w:rsidP="000C0ACB">
            <w:r w:rsidRPr="009041E9">
              <w:t>Chief Mate/</w:t>
            </w:r>
          </w:p>
          <w:p w14:paraId="0622B0C8" w14:textId="77777777" w:rsidR="000C0ACB" w:rsidRPr="009041E9" w:rsidRDefault="000C0ACB" w:rsidP="000C0ACB">
            <w:r w:rsidRPr="009041E9">
              <w:t>Second Engineer</w:t>
            </w:r>
          </w:p>
          <w:p w14:paraId="7BE48A39" w14:textId="77777777" w:rsidR="001853C8" w:rsidRPr="009041E9" w:rsidRDefault="001853C8" w:rsidP="001E3F50"/>
        </w:tc>
        <w:tc>
          <w:tcPr>
            <w:tcW w:w="1674" w:type="dxa"/>
            <w:tcBorders>
              <w:bottom w:val="single" w:sz="4" w:space="0" w:color="auto"/>
            </w:tcBorders>
          </w:tcPr>
          <w:p w14:paraId="099794F0" w14:textId="77777777" w:rsidR="001E3F50" w:rsidRPr="009041E9" w:rsidRDefault="001E3F50" w:rsidP="001E3F50"/>
        </w:tc>
      </w:tr>
      <w:tr w:rsidR="009041E9" w:rsidRPr="009041E9" w14:paraId="5EB9DC47" w14:textId="77777777" w:rsidTr="00FD63AC">
        <w:trPr>
          <w:trHeight w:val="161"/>
          <w:jc w:val="center"/>
        </w:trPr>
        <w:tc>
          <w:tcPr>
            <w:tcW w:w="676" w:type="dxa"/>
            <w:tcBorders>
              <w:bottom w:val="single" w:sz="4" w:space="0" w:color="auto"/>
            </w:tcBorders>
          </w:tcPr>
          <w:p w14:paraId="0F68D7AD" w14:textId="77777777" w:rsidR="001E3F50" w:rsidRPr="009041E9" w:rsidRDefault="00615A4E" w:rsidP="00615A4E">
            <w:pPr>
              <w:jc w:val="center"/>
            </w:pPr>
            <w:r w:rsidRPr="009041E9">
              <w:t>16</w:t>
            </w:r>
          </w:p>
        </w:tc>
        <w:tc>
          <w:tcPr>
            <w:tcW w:w="5427" w:type="dxa"/>
            <w:tcBorders>
              <w:bottom w:val="single" w:sz="4" w:space="0" w:color="auto"/>
            </w:tcBorders>
          </w:tcPr>
          <w:p w14:paraId="1F99520C" w14:textId="379B1E56" w:rsidR="001E3F50" w:rsidRPr="009041E9" w:rsidRDefault="001E3F50" w:rsidP="001E3F50">
            <w:r w:rsidRPr="009041E9">
              <w:t xml:space="preserve">Receives from </w:t>
            </w:r>
            <w:r w:rsidR="00B073F9" w:rsidRPr="009041E9">
              <w:t>VOF Custodian/</w:t>
            </w:r>
            <w:r w:rsidRPr="009041E9">
              <w:t xml:space="preserve">Chief Mate/Second Engineer, stamps “PAID”, attaches to EVCAF and temporarily files scan copy/picture of </w:t>
            </w:r>
            <w:r w:rsidR="0042205D" w:rsidRPr="009041E9">
              <w:t>withdrawal slip</w:t>
            </w:r>
            <w:r w:rsidRPr="009041E9">
              <w:t>.</w:t>
            </w:r>
            <w:r w:rsidR="00590AD1" w:rsidRPr="009041E9">
              <w:t xml:space="preserve"> Updates Revolving Fund Monitoring System.</w:t>
            </w:r>
          </w:p>
        </w:tc>
        <w:tc>
          <w:tcPr>
            <w:tcW w:w="1620" w:type="dxa"/>
            <w:tcBorders>
              <w:bottom w:val="single" w:sz="4" w:space="0" w:color="auto"/>
            </w:tcBorders>
          </w:tcPr>
          <w:p w14:paraId="57ED5A05" w14:textId="77777777" w:rsidR="001E3F50" w:rsidRPr="009041E9" w:rsidRDefault="001E3F50" w:rsidP="001E3F50">
            <w:r w:rsidRPr="009041E9">
              <w:t>RF Custodian</w:t>
            </w:r>
          </w:p>
        </w:tc>
        <w:tc>
          <w:tcPr>
            <w:tcW w:w="1674" w:type="dxa"/>
            <w:tcBorders>
              <w:bottom w:val="single" w:sz="4" w:space="0" w:color="auto"/>
            </w:tcBorders>
          </w:tcPr>
          <w:p w14:paraId="47A34C7B" w14:textId="77777777" w:rsidR="001E3F50" w:rsidRPr="009041E9" w:rsidRDefault="001E3F50" w:rsidP="001E3F50"/>
        </w:tc>
      </w:tr>
    </w:tbl>
    <w:p w14:paraId="145AA858" w14:textId="77777777" w:rsidR="003205BB" w:rsidRPr="009041E9" w:rsidRDefault="003205BB" w:rsidP="002C0980"/>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620"/>
        <w:gridCol w:w="1674"/>
      </w:tblGrid>
      <w:tr w:rsidR="00460CBD" w:rsidRPr="009041E9" w14:paraId="4C4FD8FE" w14:textId="77777777" w:rsidTr="0071720E">
        <w:trPr>
          <w:trHeight w:val="287"/>
          <w:tblHeader/>
          <w:jc w:val="center"/>
        </w:trPr>
        <w:tc>
          <w:tcPr>
            <w:tcW w:w="9397" w:type="dxa"/>
            <w:gridSpan w:val="4"/>
          </w:tcPr>
          <w:p w14:paraId="74F8F8DB" w14:textId="77777777" w:rsidR="00460CBD" w:rsidRPr="009041E9" w:rsidRDefault="00460CBD" w:rsidP="0071720E">
            <w:pPr>
              <w:jc w:val="center"/>
              <w:rPr>
                <w:sz w:val="16"/>
                <w:szCs w:val="16"/>
              </w:rPr>
            </w:pPr>
          </w:p>
          <w:p w14:paraId="0E6FCEF1" w14:textId="77777777" w:rsidR="00460CBD" w:rsidRPr="00244FD6" w:rsidRDefault="00460CBD" w:rsidP="0071720E">
            <w:pPr>
              <w:jc w:val="center"/>
            </w:pPr>
            <w:r w:rsidRPr="00244FD6">
              <w:t>Revolving Fund Replenishment</w:t>
            </w:r>
          </w:p>
          <w:p w14:paraId="72629DE2" w14:textId="77777777" w:rsidR="00460CBD" w:rsidRPr="009041E9" w:rsidRDefault="00460CBD" w:rsidP="0071720E">
            <w:pPr>
              <w:jc w:val="center"/>
              <w:rPr>
                <w:i/>
                <w:sz w:val="16"/>
                <w:szCs w:val="16"/>
              </w:rPr>
            </w:pPr>
          </w:p>
        </w:tc>
      </w:tr>
      <w:tr w:rsidR="00460CBD" w:rsidRPr="009041E9" w14:paraId="692D4B7E" w14:textId="77777777" w:rsidTr="0071720E">
        <w:trPr>
          <w:trHeight w:val="339"/>
          <w:tblHeader/>
          <w:jc w:val="center"/>
        </w:trPr>
        <w:tc>
          <w:tcPr>
            <w:tcW w:w="676" w:type="dxa"/>
            <w:vAlign w:val="bottom"/>
          </w:tcPr>
          <w:p w14:paraId="2E4465B6" w14:textId="77777777" w:rsidR="00460CBD" w:rsidRPr="009041E9" w:rsidRDefault="00460CBD" w:rsidP="0071720E">
            <w:pPr>
              <w:jc w:val="center"/>
            </w:pPr>
            <w:r w:rsidRPr="009041E9">
              <w:t>Step No.</w:t>
            </w:r>
          </w:p>
        </w:tc>
        <w:tc>
          <w:tcPr>
            <w:tcW w:w="5427" w:type="dxa"/>
            <w:vAlign w:val="bottom"/>
          </w:tcPr>
          <w:p w14:paraId="10FEBE01" w14:textId="77777777" w:rsidR="00460CBD" w:rsidRPr="009041E9" w:rsidRDefault="00460CBD" w:rsidP="0071720E">
            <w:pPr>
              <w:jc w:val="center"/>
            </w:pPr>
            <w:r w:rsidRPr="009041E9">
              <w:t>Activity</w:t>
            </w:r>
          </w:p>
        </w:tc>
        <w:tc>
          <w:tcPr>
            <w:tcW w:w="1620" w:type="dxa"/>
            <w:vAlign w:val="bottom"/>
          </w:tcPr>
          <w:p w14:paraId="17CBD966" w14:textId="77777777" w:rsidR="00460CBD" w:rsidRPr="009041E9" w:rsidRDefault="00460CBD" w:rsidP="0071720E">
            <w:pPr>
              <w:jc w:val="center"/>
            </w:pPr>
            <w:r w:rsidRPr="009041E9">
              <w:t>Personnel</w:t>
            </w:r>
          </w:p>
          <w:p w14:paraId="025FD7E7" w14:textId="77777777" w:rsidR="00460CBD" w:rsidRPr="009041E9" w:rsidRDefault="00460CBD" w:rsidP="0071720E">
            <w:pPr>
              <w:jc w:val="center"/>
            </w:pPr>
            <w:r w:rsidRPr="009041E9">
              <w:t>Involved</w:t>
            </w:r>
          </w:p>
        </w:tc>
        <w:tc>
          <w:tcPr>
            <w:tcW w:w="1674" w:type="dxa"/>
            <w:vAlign w:val="bottom"/>
          </w:tcPr>
          <w:p w14:paraId="31EA7516" w14:textId="77777777" w:rsidR="00460CBD" w:rsidRPr="009041E9" w:rsidRDefault="00460CBD" w:rsidP="0071720E">
            <w:pPr>
              <w:jc w:val="center"/>
            </w:pPr>
            <w:r w:rsidRPr="009041E9">
              <w:t>Business</w:t>
            </w:r>
          </w:p>
          <w:p w14:paraId="0A9AA15E" w14:textId="77777777" w:rsidR="00460CBD" w:rsidRPr="009041E9" w:rsidRDefault="00460CBD" w:rsidP="0071720E">
            <w:pPr>
              <w:jc w:val="center"/>
            </w:pPr>
            <w:r w:rsidRPr="009041E9">
              <w:t>Forms</w:t>
            </w:r>
          </w:p>
        </w:tc>
      </w:tr>
      <w:tr w:rsidR="00460CBD" w:rsidRPr="009041E9" w14:paraId="2C05B7E9" w14:textId="77777777" w:rsidTr="0071720E">
        <w:trPr>
          <w:trHeight w:val="307"/>
          <w:jc w:val="center"/>
        </w:trPr>
        <w:tc>
          <w:tcPr>
            <w:tcW w:w="676" w:type="dxa"/>
            <w:tcBorders>
              <w:bottom w:val="single" w:sz="4" w:space="0" w:color="auto"/>
            </w:tcBorders>
          </w:tcPr>
          <w:p w14:paraId="09B61165" w14:textId="77777777" w:rsidR="00460CBD" w:rsidRPr="009041E9" w:rsidRDefault="00460CBD" w:rsidP="0071720E">
            <w:pPr>
              <w:jc w:val="center"/>
            </w:pPr>
            <w:r w:rsidRPr="009041E9">
              <w:t>1</w:t>
            </w:r>
          </w:p>
        </w:tc>
        <w:tc>
          <w:tcPr>
            <w:tcW w:w="5427" w:type="dxa"/>
            <w:tcBorders>
              <w:bottom w:val="single" w:sz="4" w:space="0" w:color="auto"/>
            </w:tcBorders>
          </w:tcPr>
          <w:p w14:paraId="28C60365" w14:textId="77777777" w:rsidR="00460CBD" w:rsidRPr="009041E9" w:rsidRDefault="00460CBD" w:rsidP="0071720E">
            <w:r w:rsidRPr="009041E9">
              <w:t>Prepares two (2) copies of Revolving Fund Replenishment Report (RFRR) when disbursements reach 50% of the fund.</w:t>
            </w:r>
          </w:p>
          <w:p w14:paraId="4F7CF9E8" w14:textId="77777777" w:rsidR="00460CBD" w:rsidRPr="009041E9" w:rsidRDefault="00460CBD" w:rsidP="0071720E"/>
        </w:tc>
        <w:tc>
          <w:tcPr>
            <w:tcW w:w="1620" w:type="dxa"/>
            <w:tcBorders>
              <w:bottom w:val="single" w:sz="4" w:space="0" w:color="auto"/>
            </w:tcBorders>
          </w:tcPr>
          <w:p w14:paraId="088C0650" w14:textId="77777777" w:rsidR="00460CBD" w:rsidRPr="009041E9" w:rsidRDefault="00460CBD" w:rsidP="0071720E">
            <w:r w:rsidRPr="009041E9">
              <w:t>RF Custodian</w:t>
            </w:r>
          </w:p>
        </w:tc>
        <w:tc>
          <w:tcPr>
            <w:tcW w:w="1674" w:type="dxa"/>
            <w:tcBorders>
              <w:bottom w:val="single" w:sz="4" w:space="0" w:color="auto"/>
            </w:tcBorders>
          </w:tcPr>
          <w:p w14:paraId="7EDAD40B" w14:textId="77777777" w:rsidR="00460CBD" w:rsidRPr="009041E9" w:rsidRDefault="00460CBD" w:rsidP="0071720E">
            <w:r w:rsidRPr="009041E9">
              <w:t>Duly filled-out RFRR</w:t>
            </w:r>
          </w:p>
        </w:tc>
      </w:tr>
      <w:tr w:rsidR="00460CBD" w:rsidRPr="009041E9" w14:paraId="366399B6" w14:textId="77777777" w:rsidTr="0071720E">
        <w:trPr>
          <w:trHeight w:val="161"/>
          <w:jc w:val="center"/>
        </w:trPr>
        <w:tc>
          <w:tcPr>
            <w:tcW w:w="676" w:type="dxa"/>
            <w:tcBorders>
              <w:bottom w:val="single" w:sz="4" w:space="0" w:color="auto"/>
            </w:tcBorders>
          </w:tcPr>
          <w:p w14:paraId="726D40AE" w14:textId="77777777" w:rsidR="00460CBD" w:rsidRPr="009041E9" w:rsidRDefault="00460CBD" w:rsidP="0071720E">
            <w:pPr>
              <w:jc w:val="center"/>
            </w:pPr>
            <w:r w:rsidRPr="009041E9">
              <w:t>2</w:t>
            </w:r>
          </w:p>
        </w:tc>
        <w:tc>
          <w:tcPr>
            <w:tcW w:w="5427" w:type="dxa"/>
            <w:tcBorders>
              <w:bottom w:val="single" w:sz="4" w:space="0" w:color="auto"/>
            </w:tcBorders>
          </w:tcPr>
          <w:p w14:paraId="645747A6" w14:textId="77777777" w:rsidR="00460CBD" w:rsidRPr="009041E9" w:rsidRDefault="00460CBD" w:rsidP="0071720E">
            <w:r w:rsidRPr="009041E9">
              <w:t>Verifies two (2) copies of RFRR.</w:t>
            </w:r>
          </w:p>
        </w:tc>
        <w:tc>
          <w:tcPr>
            <w:tcW w:w="1620" w:type="dxa"/>
            <w:tcBorders>
              <w:bottom w:val="single" w:sz="4" w:space="0" w:color="auto"/>
            </w:tcBorders>
          </w:tcPr>
          <w:p w14:paraId="03648FA3" w14:textId="77777777" w:rsidR="00460CBD" w:rsidRPr="009041E9" w:rsidRDefault="00460CBD" w:rsidP="0071720E">
            <w:r w:rsidRPr="009041E9">
              <w:t>Accounting Supervisor</w:t>
            </w:r>
          </w:p>
        </w:tc>
        <w:tc>
          <w:tcPr>
            <w:tcW w:w="1674" w:type="dxa"/>
            <w:tcBorders>
              <w:bottom w:val="single" w:sz="4" w:space="0" w:color="auto"/>
            </w:tcBorders>
          </w:tcPr>
          <w:p w14:paraId="43E71C02" w14:textId="77777777" w:rsidR="00460CBD" w:rsidRPr="009041E9" w:rsidRDefault="00460CBD" w:rsidP="0071720E">
            <w:r w:rsidRPr="009041E9">
              <w:t>Duly verified RFRR</w:t>
            </w:r>
          </w:p>
          <w:p w14:paraId="142A509F" w14:textId="77777777" w:rsidR="00460CBD" w:rsidRPr="009041E9" w:rsidRDefault="00460CBD" w:rsidP="0071720E"/>
        </w:tc>
      </w:tr>
      <w:tr w:rsidR="00460CBD" w:rsidRPr="009041E9" w14:paraId="457CB8EF" w14:textId="77777777" w:rsidTr="0071720E">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60CAC91" w14:textId="77777777" w:rsidR="00460CBD" w:rsidRPr="009041E9" w:rsidRDefault="00460CBD" w:rsidP="0071720E">
            <w:pPr>
              <w:jc w:val="center"/>
            </w:pPr>
            <w:r w:rsidRPr="009041E9">
              <w:t>3</w:t>
            </w:r>
          </w:p>
        </w:tc>
        <w:tc>
          <w:tcPr>
            <w:tcW w:w="5427" w:type="dxa"/>
            <w:tcBorders>
              <w:top w:val="single" w:sz="4" w:space="0" w:color="auto"/>
              <w:left w:val="single" w:sz="4" w:space="0" w:color="auto"/>
              <w:bottom w:val="single" w:sz="4" w:space="0" w:color="auto"/>
              <w:right w:val="single" w:sz="4" w:space="0" w:color="auto"/>
            </w:tcBorders>
          </w:tcPr>
          <w:p w14:paraId="4F44FB29" w14:textId="77777777" w:rsidR="00460CBD" w:rsidRPr="009041E9" w:rsidRDefault="00460CBD" w:rsidP="0071720E">
            <w:r w:rsidRPr="009041E9">
              <w:t>Approves two (2) copies of RFRR.</w:t>
            </w:r>
          </w:p>
          <w:p w14:paraId="24642E7C" w14:textId="77777777" w:rsidR="00460CBD" w:rsidRPr="009041E9" w:rsidRDefault="00460CBD" w:rsidP="0071720E"/>
          <w:p w14:paraId="325815AD" w14:textId="77777777" w:rsidR="00460CBD" w:rsidRPr="009041E9" w:rsidRDefault="00460CBD" w:rsidP="0026632E"/>
        </w:tc>
        <w:tc>
          <w:tcPr>
            <w:tcW w:w="1620" w:type="dxa"/>
            <w:tcBorders>
              <w:top w:val="single" w:sz="4" w:space="0" w:color="auto"/>
              <w:left w:val="single" w:sz="4" w:space="0" w:color="auto"/>
              <w:bottom w:val="single" w:sz="4" w:space="0" w:color="auto"/>
              <w:right w:val="single" w:sz="4" w:space="0" w:color="auto"/>
            </w:tcBorders>
          </w:tcPr>
          <w:p w14:paraId="78446463" w14:textId="77777777" w:rsidR="00460CBD" w:rsidRPr="009041E9" w:rsidRDefault="00460CBD" w:rsidP="0071720E">
            <w:r w:rsidRPr="009041E9">
              <w:t>Accounting Manager</w:t>
            </w:r>
          </w:p>
        </w:tc>
        <w:tc>
          <w:tcPr>
            <w:tcW w:w="1674" w:type="dxa"/>
            <w:tcBorders>
              <w:top w:val="single" w:sz="4" w:space="0" w:color="auto"/>
              <w:left w:val="single" w:sz="4" w:space="0" w:color="auto"/>
              <w:bottom w:val="single" w:sz="4" w:space="0" w:color="auto"/>
              <w:right w:val="single" w:sz="4" w:space="0" w:color="auto"/>
            </w:tcBorders>
          </w:tcPr>
          <w:p w14:paraId="72CC224C" w14:textId="77777777" w:rsidR="00460CBD" w:rsidRPr="009041E9" w:rsidRDefault="00460CBD" w:rsidP="0071720E">
            <w:r w:rsidRPr="009041E9">
              <w:t>Duly approved RFRR</w:t>
            </w:r>
          </w:p>
          <w:p w14:paraId="1C4CB306" w14:textId="77777777" w:rsidR="00460CBD" w:rsidRPr="009041E9" w:rsidRDefault="00460CBD" w:rsidP="0071720E"/>
        </w:tc>
      </w:tr>
      <w:tr w:rsidR="00460CBD" w:rsidRPr="009041E9" w14:paraId="50F46494" w14:textId="77777777" w:rsidTr="0071720E">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CCF74CD" w14:textId="77777777" w:rsidR="00460CBD" w:rsidRPr="009041E9" w:rsidRDefault="00460CBD" w:rsidP="0071720E">
            <w:pPr>
              <w:jc w:val="center"/>
            </w:pPr>
            <w:r w:rsidRPr="009041E9">
              <w:t>4</w:t>
            </w:r>
          </w:p>
        </w:tc>
        <w:tc>
          <w:tcPr>
            <w:tcW w:w="5427" w:type="dxa"/>
            <w:tcBorders>
              <w:top w:val="single" w:sz="4" w:space="0" w:color="auto"/>
              <w:left w:val="single" w:sz="4" w:space="0" w:color="auto"/>
              <w:bottom w:val="single" w:sz="4" w:space="0" w:color="auto"/>
              <w:right w:val="single" w:sz="4" w:space="0" w:color="auto"/>
            </w:tcBorders>
          </w:tcPr>
          <w:p w14:paraId="1DC0BD5B" w14:textId="77777777" w:rsidR="0026632E" w:rsidRPr="009041E9" w:rsidRDefault="0026632E" w:rsidP="0026632E">
            <w:r w:rsidRPr="009041E9">
              <w:t>Files chronologically one (1) copy of RFRR.</w:t>
            </w:r>
          </w:p>
          <w:p w14:paraId="062D2095" w14:textId="77777777" w:rsidR="0026632E" w:rsidRPr="009041E9" w:rsidRDefault="0026632E" w:rsidP="0026632E"/>
          <w:p w14:paraId="0C47A36A" w14:textId="77777777" w:rsidR="0026632E" w:rsidRPr="009041E9" w:rsidRDefault="0026632E" w:rsidP="0026632E">
            <w:r w:rsidRPr="009041E9">
              <w:t>Proceeds to Check Requests and Disbursements.</w:t>
            </w:r>
          </w:p>
          <w:p w14:paraId="3354BE39" w14:textId="77777777" w:rsidR="00460CBD" w:rsidRPr="009041E9" w:rsidRDefault="00460CBD" w:rsidP="0071720E"/>
        </w:tc>
        <w:tc>
          <w:tcPr>
            <w:tcW w:w="1620" w:type="dxa"/>
            <w:tcBorders>
              <w:top w:val="single" w:sz="4" w:space="0" w:color="auto"/>
              <w:left w:val="single" w:sz="4" w:space="0" w:color="auto"/>
              <w:bottom w:val="single" w:sz="4" w:space="0" w:color="auto"/>
              <w:right w:val="single" w:sz="4" w:space="0" w:color="auto"/>
            </w:tcBorders>
          </w:tcPr>
          <w:p w14:paraId="55126AB2" w14:textId="77777777" w:rsidR="00460CBD" w:rsidRPr="009041E9" w:rsidRDefault="0026632E" w:rsidP="0071720E">
            <w:r w:rsidRPr="009041E9">
              <w:t>RF Custodian</w:t>
            </w:r>
          </w:p>
        </w:tc>
        <w:tc>
          <w:tcPr>
            <w:tcW w:w="1674" w:type="dxa"/>
            <w:tcBorders>
              <w:top w:val="single" w:sz="4" w:space="0" w:color="auto"/>
              <w:left w:val="single" w:sz="4" w:space="0" w:color="auto"/>
              <w:bottom w:val="single" w:sz="4" w:space="0" w:color="auto"/>
              <w:right w:val="single" w:sz="4" w:space="0" w:color="auto"/>
            </w:tcBorders>
          </w:tcPr>
          <w:p w14:paraId="3E940E46" w14:textId="77777777" w:rsidR="00460CBD" w:rsidRPr="009041E9" w:rsidRDefault="00460CBD" w:rsidP="0071720E"/>
        </w:tc>
      </w:tr>
      <w:tr w:rsidR="00460CBD" w:rsidRPr="009041E9" w14:paraId="181B13FD" w14:textId="77777777" w:rsidTr="0071720E">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AC350BD" w14:textId="77777777" w:rsidR="00460CBD" w:rsidRPr="009041E9" w:rsidRDefault="00460CBD" w:rsidP="0071720E">
            <w:pPr>
              <w:jc w:val="center"/>
            </w:pPr>
            <w:r w:rsidRPr="009041E9">
              <w:t>5</w:t>
            </w:r>
          </w:p>
        </w:tc>
        <w:tc>
          <w:tcPr>
            <w:tcW w:w="5427" w:type="dxa"/>
            <w:tcBorders>
              <w:top w:val="single" w:sz="4" w:space="0" w:color="auto"/>
              <w:left w:val="single" w:sz="4" w:space="0" w:color="auto"/>
              <w:bottom w:val="single" w:sz="4" w:space="0" w:color="auto"/>
              <w:right w:val="single" w:sz="4" w:space="0" w:color="auto"/>
            </w:tcBorders>
          </w:tcPr>
          <w:p w14:paraId="41FD4DBC" w14:textId="77777777" w:rsidR="00460CBD" w:rsidRPr="009041E9" w:rsidRDefault="0026632E" w:rsidP="0071720E">
            <w:r w:rsidRPr="009041E9">
              <w:t>Receives cash and signs “received by” portion of the Check Voucher (CkV).</w:t>
            </w:r>
          </w:p>
          <w:p w14:paraId="2D9BEE6E" w14:textId="77777777" w:rsidR="0026632E" w:rsidRPr="009041E9" w:rsidRDefault="0026632E" w:rsidP="0071720E"/>
        </w:tc>
        <w:tc>
          <w:tcPr>
            <w:tcW w:w="1620" w:type="dxa"/>
            <w:tcBorders>
              <w:top w:val="single" w:sz="4" w:space="0" w:color="auto"/>
              <w:left w:val="single" w:sz="4" w:space="0" w:color="auto"/>
              <w:bottom w:val="single" w:sz="4" w:space="0" w:color="auto"/>
              <w:right w:val="single" w:sz="4" w:space="0" w:color="auto"/>
            </w:tcBorders>
          </w:tcPr>
          <w:p w14:paraId="5216B03A" w14:textId="77777777" w:rsidR="00460CBD" w:rsidRPr="009041E9" w:rsidRDefault="0026632E" w:rsidP="0071720E">
            <w:r w:rsidRPr="009041E9">
              <w:t>RF Custodian</w:t>
            </w:r>
          </w:p>
        </w:tc>
        <w:tc>
          <w:tcPr>
            <w:tcW w:w="1674" w:type="dxa"/>
            <w:tcBorders>
              <w:top w:val="single" w:sz="4" w:space="0" w:color="auto"/>
              <w:left w:val="single" w:sz="4" w:space="0" w:color="auto"/>
              <w:bottom w:val="single" w:sz="4" w:space="0" w:color="auto"/>
              <w:right w:val="single" w:sz="4" w:space="0" w:color="auto"/>
            </w:tcBorders>
          </w:tcPr>
          <w:p w14:paraId="4B7378BC" w14:textId="77777777" w:rsidR="00460CBD" w:rsidRPr="009041E9" w:rsidRDefault="0026632E" w:rsidP="0071720E">
            <w:r w:rsidRPr="009041E9">
              <w:t>Duly signed “received by” portion of the CkV</w:t>
            </w:r>
          </w:p>
          <w:p w14:paraId="27EBB212" w14:textId="77777777" w:rsidR="00FB3E90" w:rsidRPr="009041E9" w:rsidRDefault="00FB3E90" w:rsidP="0071720E"/>
        </w:tc>
      </w:tr>
    </w:tbl>
    <w:p w14:paraId="61DA9445" w14:textId="2E4F5C18" w:rsidR="00476598" w:rsidRPr="009041E9" w:rsidRDefault="00476598" w:rsidP="002C0980"/>
    <w:p w14:paraId="358CDE1C" w14:textId="40B0213B" w:rsidR="00590AD1" w:rsidRPr="009041E9" w:rsidRDefault="00590AD1" w:rsidP="002C0980"/>
    <w:p w14:paraId="3FF7B6E4" w14:textId="2570CDB7" w:rsidR="00590AD1" w:rsidRPr="009041E9" w:rsidRDefault="00590AD1" w:rsidP="002C0980"/>
    <w:p w14:paraId="7390B0B5" w14:textId="178D3A81" w:rsidR="00590AD1" w:rsidRPr="009041E9" w:rsidRDefault="00590AD1" w:rsidP="002C0980"/>
    <w:p w14:paraId="200A1698" w14:textId="03AFE015" w:rsidR="00590AD1" w:rsidRPr="009041E9" w:rsidRDefault="00590AD1" w:rsidP="002C0980"/>
    <w:p w14:paraId="0D3425DA" w14:textId="53350C6C" w:rsidR="00590AD1" w:rsidRPr="009041E9" w:rsidRDefault="00590AD1" w:rsidP="002C0980"/>
    <w:p w14:paraId="352A715D" w14:textId="321FE21A" w:rsidR="00590AD1" w:rsidRPr="009041E9" w:rsidRDefault="00590AD1" w:rsidP="002C0980"/>
    <w:p w14:paraId="0C31BFD0" w14:textId="07855769" w:rsidR="00590AD1" w:rsidRPr="009041E9" w:rsidRDefault="00590AD1" w:rsidP="002C0980"/>
    <w:p w14:paraId="2176FEB5" w14:textId="38E937C1" w:rsidR="00590AD1" w:rsidRPr="009041E9" w:rsidRDefault="00590AD1" w:rsidP="002C0980"/>
    <w:p w14:paraId="660CA78D" w14:textId="080EC22B" w:rsidR="00590AD1" w:rsidRPr="009041E9" w:rsidRDefault="00590AD1" w:rsidP="002C0980"/>
    <w:p w14:paraId="393B91D6" w14:textId="3A48AA3D" w:rsidR="00590AD1" w:rsidRPr="009041E9" w:rsidRDefault="00590AD1" w:rsidP="002C0980"/>
    <w:p w14:paraId="10B7B6F0" w14:textId="00919639" w:rsidR="00590AD1" w:rsidRPr="009041E9" w:rsidRDefault="00590AD1" w:rsidP="002C0980"/>
    <w:p w14:paraId="6C3CC76B" w14:textId="68DB479B" w:rsidR="00590AD1" w:rsidRPr="009041E9" w:rsidRDefault="00590AD1" w:rsidP="002C0980"/>
    <w:p w14:paraId="3F56E5D1" w14:textId="269E8B33" w:rsidR="00590AD1" w:rsidRPr="009041E9" w:rsidRDefault="00590AD1" w:rsidP="002C0980"/>
    <w:p w14:paraId="2B4EE444" w14:textId="2AC5443D" w:rsidR="00590AD1" w:rsidRPr="009041E9" w:rsidRDefault="00590AD1" w:rsidP="002C0980"/>
    <w:p w14:paraId="6CD79E4A" w14:textId="2C238C26" w:rsidR="00590AD1" w:rsidRPr="009041E9" w:rsidRDefault="00590AD1" w:rsidP="002C0980"/>
    <w:p w14:paraId="6AC45A87" w14:textId="251B8455" w:rsidR="00590AD1" w:rsidRPr="009041E9" w:rsidRDefault="00590AD1" w:rsidP="002C0980"/>
    <w:p w14:paraId="2BB07D3B" w14:textId="77777777" w:rsidR="00590AD1" w:rsidRPr="009041E9" w:rsidRDefault="00590AD1" w:rsidP="002C0980"/>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620"/>
        <w:gridCol w:w="1674"/>
      </w:tblGrid>
      <w:tr w:rsidR="00D75F60" w:rsidRPr="009041E9" w14:paraId="721092BF" w14:textId="77777777" w:rsidTr="00D744BA">
        <w:trPr>
          <w:trHeight w:val="287"/>
          <w:tblHeader/>
          <w:jc w:val="center"/>
        </w:trPr>
        <w:tc>
          <w:tcPr>
            <w:tcW w:w="9397" w:type="dxa"/>
            <w:gridSpan w:val="4"/>
          </w:tcPr>
          <w:p w14:paraId="19770039" w14:textId="77777777" w:rsidR="00D75F60" w:rsidRPr="009041E9" w:rsidRDefault="00D75F60" w:rsidP="00D744BA">
            <w:pPr>
              <w:jc w:val="center"/>
              <w:rPr>
                <w:sz w:val="16"/>
                <w:szCs w:val="16"/>
              </w:rPr>
            </w:pPr>
            <w:bookmarkStart w:id="1" w:name="OLE_LINK1"/>
            <w:bookmarkStart w:id="2" w:name="OLE_LINK2"/>
          </w:p>
          <w:p w14:paraId="0550466E" w14:textId="77777777" w:rsidR="00D75F60" w:rsidRPr="00244FD6" w:rsidRDefault="00D75F60" w:rsidP="00D744BA">
            <w:pPr>
              <w:jc w:val="center"/>
            </w:pPr>
            <w:r w:rsidRPr="00244FD6">
              <w:t>Liquidation - RF and VOF</w:t>
            </w:r>
          </w:p>
          <w:p w14:paraId="73AA9484" w14:textId="77777777" w:rsidR="00D75F60" w:rsidRPr="009041E9" w:rsidRDefault="00D75F60" w:rsidP="00D744BA">
            <w:pPr>
              <w:jc w:val="center"/>
              <w:rPr>
                <w:i/>
                <w:sz w:val="16"/>
                <w:szCs w:val="16"/>
              </w:rPr>
            </w:pPr>
          </w:p>
        </w:tc>
      </w:tr>
      <w:tr w:rsidR="00D75F60" w:rsidRPr="009041E9" w14:paraId="32961BBB" w14:textId="77777777" w:rsidTr="00D744BA">
        <w:trPr>
          <w:trHeight w:val="339"/>
          <w:tblHeader/>
          <w:jc w:val="center"/>
        </w:trPr>
        <w:tc>
          <w:tcPr>
            <w:tcW w:w="676" w:type="dxa"/>
            <w:vAlign w:val="bottom"/>
          </w:tcPr>
          <w:p w14:paraId="00DAA0E7" w14:textId="77777777" w:rsidR="00D75F60" w:rsidRPr="009041E9" w:rsidRDefault="00D75F60" w:rsidP="00D744BA">
            <w:pPr>
              <w:jc w:val="center"/>
            </w:pPr>
            <w:r w:rsidRPr="009041E9">
              <w:t>Step No.</w:t>
            </w:r>
          </w:p>
        </w:tc>
        <w:tc>
          <w:tcPr>
            <w:tcW w:w="5427" w:type="dxa"/>
            <w:vAlign w:val="bottom"/>
          </w:tcPr>
          <w:p w14:paraId="5E5B669A" w14:textId="77777777" w:rsidR="00D75F60" w:rsidRPr="009041E9" w:rsidRDefault="00D75F60" w:rsidP="00D744BA">
            <w:pPr>
              <w:jc w:val="center"/>
            </w:pPr>
            <w:r w:rsidRPr="009041E9">
              <w:t>Activity</w:t>
            </w:r>
          </w:p>
        </w:tc>
        <w:tc>
          <w:tcPr>
            <w:tcW w:w="1620" w:type="dxa"/>
            <w:vAlign w:val="bottom"/>
          </w:tcPr>
          <w:p w14:paraId="737C13FC" w14:textId="77777777" w:rsidR="00D75F60" w:rsidRPr="009041E9" w:rsidRDefault="00D75F60" w:rsidP="00D744BA">
            <w:pPr>
              <w:jc w:val="center"/>
            </w:pPr>
            <w:r w:rsidRPr="009041E9">
              <w:t>Personnel</w:t>
            </w:r>
          </w:p>
          <w:p w14:paraId="7A17A161" w14:textId="77777777" w:rsidR="00D75F60" w:rsidRPr="009041E9" w:rsidRDefault="00D75F60" w:rsidP="00D744BA">
            <w:pPr>
              <w:jc w:val="center"/>
            </w:pPr>
            <w:r w:rsidRPr="009041E9">
              <w:t>Involved</w:t>
            </w:r>
          </w:p>
        </w:tc>
        <w:tc>
          <w:tcPr>
            <w:tcW w:w="1674" w:type="dxa"/>
            <w:vAlign w:val="bottom"/>
          </w:tcPr>
          <w:p w14:paraId="779709BC" w14:textId="77777777" w:rsidR="00D75F60" w:rsidRPr="009041E9" w:rsidRDefault="00D75F60" w:rsidP="00D744BA">
            <w:pPr>
              <w:jc w:val="center"/>
            </w:pPr>
            <w:r w:rsidRPr="009041E9">
              <w:t>Business</w:t>
            </w:r>
          </w:p>
          <w:p w14:paraId="785D691B" w14:textId="77777777" w:rsidR="00D75F60" w:rsidRPr="009041E9" w:rsidRDefault="00D75F60" w:rsidP="00D744BA">
            <w:pPr>
              <w:jc w:val="center"/>
            </w:pPr>
            <w:r w:rsidRPr="009041E9">
              <w:t>Forms</w:t>
            </w:r>
          </w:p>
        </w:tc>
      </w:tr>
      <w:tr w:rsidR="00D75F60" w:rsidRPr="009041E9" w14:paraId="3C4058A8" w14:textId="77777777" w:rsidTr="00D744BA">
        <w:trPr>
          <w:trHeight w:val="307"/>
          <w:jc w:val="center"/>
        </w:trPr>
        <w:tc>
          <w:tcPr>
            <w:tcW w:w="676" w:type="dxa"/>
            <w:tcBorders>
              <w:bottom w:val="single" w:sz="4" w:space="0" w:color="auto"/>
            </w:tcBorders>
          </w:tcPr>
          <w:p w14:paraId="43B2B691" w14:textId="77777777" w:rsidR="00D75F60" w:rsidRPr="009041E9" w:rsidRDefault="00D75F60" w:rsidP="00D744BA">
            <w:pPr>
              <w:jc w:val="center"/>
            </w:pPr>
            <w:r w:rsidRPr="009041E9">
              <w:t>1</w:t>
            </w:r>
          </w:p>
        </w:tc>
        <w:tc>
          <w:tcPr>
            <w:tcW w:w="5427" w:type="dxa"/>
            <w:tcBorders>
              <w:bottom w:val="single" w:sz="4" w:space="0" w:color="auto"/>
            </w:tcBorders>
          </w:tcPr>
          <w:p w14:paraId="3A12A627" w14:textId="77777777" w:rsidR="00D75F60" w:rsidRPr="009041E9" w:rsidRDefault="00D75F60" w:rsidP="005B6696">
            <w:r w:rsidRPr="009041E9">
              <w:t xml:space="preserve">Fills up </w:t>
            </w:r>
            <w:r w:rsidR="005B6696" w:rsidRPr="009041E9">
              <w:t>FLR</w:t>
            </w:r>
            <w:r w:rsidRPr="009041E9">
              <w:t xml:space="preserve"> for RF and attaches supporting documents (i.e. FR, official receipts).</w:t>
            </w:r>
          </w:p>
        </w:tc>
        <w:tc>
          <w:tcPr>
            <w:tcW w:w="1620" w:type="dxa"/>
            <w:tcBorders>
              <w:bottom w:val="single" w:sz="4" w:space="0" w:color="auto"/>
            </w:tcBorders>
          </w:tcPr>
          <w:p w14:paraId="787CF8F6" w14:textId="77777777" w:rsidR="00D75F60" w:rsidRPr="009041E9" w:rsidRDefault="00D75F60" w:rsidP="00D744BA">
            <w:r w:rsidRPr="009041E9">
              <w:t>RF/VOF Custodian</w:t>
            </w:r>
          </w:p>
        </w:tc>
        <w:tc>
          <w:tcPr>
            <w:tcW w:w="1674" w:type="dxa"/>
            <w:tcBorders>
              <w:bottom w:val="single" w:sz="4" w:space="0" w:color="auto"/>
            </w:tcBorders>
          </w:tcPr>
          <w:p w14:paraId="6D67EA8D" w14:textId="77777777" w:rsidR="00D75F60" w:rsidRPr="009041E9" w:rsidRDefault="00D75F60" w:rsidP="00D744BA">
            <w:r w:rsidRPr="009041E9">
              <w:t>Duly filled-out FLR</w:t>
            </w:r>
          </w:p>
          <w:p w14:paraId="469E26B9" w14:textId="77777777" w:rsidR="00D75F60" w:rsidRPr="009041E9" w:rsidRDefault="00D75F60" w:rsidP="00D744BA"/>
        </w:tc>
      </w:tr>
      <w:tr w:rsidR="00D75F60" w:rsidRPr="009041E9" w14:paraId="4387624A" w14:textId="77777777" w:rsidTr="00D744BA">
        <w:trPr>
          <w:trHeight w:val="161"/>
          <w:jc w:val="center"/>
        </w:trPr>
        <w:tc>
          <w:tcPr>
            <w:tcW w:w="676" w:type="dxa"/>
            <w:tcBorders>
              <w:bottom w:val="single" w:sz="4" w:space="0" w:color="auto"/>
            </w:tcBorders>
          </w:tcPr>
          <w:p w14:paraId="0B95E985" w14:textId="77777777" w:rsidR="00D75F60" w:rsidRPr="009041E9" w:rsidRDefault="00D75F60" w:rsidP="00D744BA">
            <w:pPr>
              <w:jc w:val="center"/>
            </w:pPr>
            <w:r w:rsidRPr="009041E9">
              <w:t>2</w:t>
            </w:r>
          </w:p>
        </w:tc>
        <w:tc>
          <w:tcPr>
            <w:tcW w:w="5427" w:type="dxa"/>
            <w:tcBorders>
              <w:bottom w:val="single" w:sz="4" w:space="0" w:color="auto"/>
            </w:tcBorders>
          </w:tcPr>
          <w:p w14:paraId="112C478B" w14:textId="77777777" w:rsidR="00D75F60" w:rsidRPr="009041E9" w:rsidRDefault="00D75F60" w:rsidP="00D744BA">
            <w:r w:rsidRPr="009041E9">
              <w:t>Verifies FLR with attachments.</w:t>
            </w:r>
          </w:p>
        </w:tc>
        <w:tc>
          <w:tcPr>
            <w:tcW w:w="1620" w:type="dxa"/>
            <w:tcBorders>
              <w:bottom w:val="single" w:sz="4" w:space="0" w:color="auto"/>
            </w:tcBorders>
          </w:tcPr>
          <w:p w14:paraId="6AC16A1F" w14:textId="77777777" w:rsidR="00D75F60" w:rsidRPr="009041E9" w:rsidRDefault="00D75F60" w:rsidP="00D744BA">
            <w:r w:rsidRPr="009041E9">
              <w:t>Operations Supervisor/</w:t>
            </w:r>
          </w:p>
          <w:p w14:paraId="1911242B" w14:textId="77777777" w:rsidR="00D75F60" w:rsidRPr="009041E9" w:rsidRDefault="00D75F60" w:rsidP="00D744BA">
            <w:r w:rsidRPr="009041E9">
              <w:t>Department Supervisor/</w:t>
            </w:r>
          </w:p>
          <w:p w14:paraId="41A55798" w14:textId="77777777" w:rsidR="00D75F60" w:rsidRPr="009041E9" w:rsidRDefault="00D75F60" w:rsidP="00D744BA">
            <w:r w:rsidRPr="009041E9">
              <w:t>Appointed Officer</w:t>
            </w:r>
          </w:p>
          <w:p w14:paraId="7F1E311D" w14:textId="77777777" w:rsidR="00D75F60" w:rsidRPr="009041E9" w:rsidRDefault="00D75F60" w:rsidP="00D744BA"/>
        </w:tc>
        <w:tc>
          <w:tcPr>
            <w:tcW w:w="1674" w:type="dxa"/>
            <w:tcBorders>
              <w:bottom w:val="single" w:sz="4" w:space="0" w:color="auto"/>
            </w:tcBorders>
          </w:tcPr>
          <w:p w14:paraId="444F3001" w14:textId="77777777" w:rsidR="00D75F60" w:rsidRPr="009041E9" w:rsidRDefault="00D75F60" w:rsidP="00D744BA">
            <w:r w:rsidRPr="009041E9">
              <w:t>Duly verified FLR</w:t>
            </w:r>
          </w:p>
          <w:p w14:paraId="2CF1639E" w14:textId="77777777" w:rsidR="00D75F60" w:rsidRPr="009041E9" w:rsidRDefault="00D75F60" w:rsidP="00D744BA"/>
        </w:tc>
      </w:tr>
      <w:tr w:rsidR="00D75F60" w:rsidRPr="009041E9" w14:paraId="0A594323" w14:textId="77777777" w:rsidTr="00D744BA">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BD28C12" w14:textId="77777777" w:rsidR="00D75F60" w:rsidRPr="009041E9" w:rsidRDefault="00D75F60" w:rsidP="00D744BA">
            <w:pPr>
              <w:jc w:val="center"/>
            </w:pPr>
            <w:r w:rsidRPr="009041E9">
              <w:t>3</w:t>
            </w:r>
          </w:p>
        </w:tc>
        <w:tc>
          <w:tcPr>
            <w:tcW w:w="5427" w:type="dxa"/>
            <w:tcBorders>
              <w:top w:val="single" w:sz="4" w:space="0" w:color="auto"/>
              <w:left w:val="single" w:sz="4" w:space="0" w:color="auto"/>
              <w:bottom w:val="single" w:sz="4" w:space="0" w:color="auto"/>
              <w:right w:val="single" w:sz="4" w:space="0" w:color="auto"/>
            </w:tcBorders>
          </w:tcPr>
          <w:p w14:paraId="17546A8E" w14:textId="77777777" w:rsidR="00D75F60" w:rsidRPr="009041E9" w:rsidRDefault="00D75F60" w:rsidP="00D744BA">
            <w:r w:rsidRPr="009041E9">
              <w:t>Approves FLR with attachments.</w:t>
            </w:r>
          </w:p>
        </w:tc>
        <w:tc>
          <w:tcPr>
            <w:tcW w:w="1620" w:type="dxa"/>
            <w:tcBorders>
              <w:top w:val="single" w:sz="4" w:space="0" w:color="auto"/>
              <w:left w:val="single" w:sz="4" w:space="0" w:color="auto"/>
              <w:bottom w:val="single" w:sz="4" w:space="0" w:color="auto"/>
              <w:right w:val="single" w:sz="4" w:space="0" w:color="auto"/>
            </w:tcBorders>
          </w:tcPr>
          <w:p w14:paraId="1C887F2A" w14:textId="77777777" w:rsidR="00D75F60" w:rsidRPr="009041E9" w:rsidRDefault="00D75F60" w:rsidP="00D744BA">
            <w:r w:rsidRPr="009041E9">
              <w:t>Operations Manager/</w:t>
            </w:r>
          </w:p>
          <w:p w14:paraId="3B831CDD" w14:textId="77777777" w:rsidR="00D75F60" w:rsidRPr="009041E9" w:rsidRDefault="00D75F60" w:rsidP="00D744BA">
            <w:r w:rsidRPr="009041E9">
              <w:t>Department Manager/</w:t>
            </w:r>
          </w:p>
          <w:p w14:paraId="2FF72360" w14:textId="77777777" w:rsidR="00D75F60" w:rsidRPr="009041E9" w:rsidRDefault="00D75F60" w:rsidP="00D744BA">
            <w:r w:rsidRPr="009041E9">
              <w:t>Appointed Officer</w:t>
            </w:r>
          </w:p>
          <w:p w14:paraId="3714F297" w14:textId="77777777" w:rsidR="00D75F60" w:rsidRPr="009041E9" w:rsidRDefault="00D75F60" w:rsidP="00D744BA"/>
        </w:tc>
        <w:tc>
          <w:tcPr>
            <w:tcW w:w="1674" w:type="dxa"/>
            <w:tcBorders>
              <w:top w:val="single" w:sz="4" w:space="0" w:color="auto"/>
              <w:left w:val="single" w:sz="4" w:space="0" w:color="auto"/>
              <w:bottom w:val="single" w:sz="4" w:space="0" w:color="auto"/>
              <w:right w:val="single" w:sz="4" w:space="0" w:color="auto"/>
            </w:tcBorders>
          </w:tcPr>
          <w:p w14:paraId="39AB6718" w14:textId="77777777" w:rsidR="00D75F60" w:rsidRPr="009041E9" w:rsidRDefault="00D75F60" w:rsidP="00D744BA">
            <w:r w:rsidRPr="009041E9">
              <w:t>Duly approved FLR</w:t>
            </w:r>
          </w:p>
          <w:p w14:paraId="7F9ECE32" w14:textId="77777777" w:rsidR="00D75F60" w:rsidRPr="009041E9" w:rsidRDefault="00D75F60" w:rsidP="00D744BA"/>
        </w:tc>
      </w:tr>
      <w:tr w:rsidR="00D75F60" w:rsidRPr="009041E9" w14:paraId="33B044CF" w14:textId="77777777" w:rsidTr="00D744BA">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D7149A5" w14:textId="77777777" w:rsidR="00D75F60" w:rsidRPr="009041E9" w:rsidRDefault="00D75F60" w:rsidP="00D744BA">
            <w:pPr>
              <w:jc w:val="center"/>
            </w:pPr>
            <w:r w:rsidRPr="009041E9">
              <w:t>4</w:t>
            </w:r>
          </w:p>
        </w:tc>
        <w:tc>
          <w:tcPr>
            <w:tcW w:w="5427" w:type="dxa"/>
            <w:tcBorders>
              <w:top w:val="single" w:sz="4" w:space="0" w:color="auto"/>
              <w:left w:val="single" w:sz="4" w:space="0" w:color="auto"/>
              <w:bottom w:val="single" w:sz="4" w:space="0" w:color="auto"/>
              <w:right w:val="single" w:sz="4" w:space="0" w:color="auto"/>
            </w:tcBorders>
          </w:tcPr>
          <w:p w14:paraId="1E22EDB3" w14:textId="77777777" w:rsidR="00D75F60" w:rsidRPr="009041E9" w:rsidRDefault="00D75F60" w:rsidP="00D744BA">
            <w:r w:rsidRPr="009041E9">
              <w:t>Stamps “LIQUIDATED” the FLR, supporting documents (i.e. FR, official receipt) and the previously filed FR.</w:t>
            </w:r>
          </w:p>
        </w:tc>
        <w:tc>
          <w:tcPr>
            <w:tcW w:w="1620" w:type="dxa"/>
            <w:tcBorders>
              <w:top w:val="single" w:sz="4" w:space="0" w:color="auto"/>
              <w:left w:val="single" w:sz="4" w:space="0" w:color="auto"/>
              <w:bottom w:val="single" w:sz="4" w:space="0" w:color="auto"/>
              <w:right w:val="single" w:sz="4" w:space="0" w:color="auto"/>
            </w:tcBorders>
          </w:tcPr>
          <w:p w14:paraId="3D05ACB1" w14:textId="77777777" w:rsidR="00D75F60" w:rsidRPr="009041E9" w:rsidRDefault="00D75F60" w:rsidP="00D744BA">
            <w:r w:rsidRPr="009041E9">
              <w:t>Authorized Accounting Staff</w:t>
            </w:r>
          </w:p>
        </w:tc>
        <w:tc>
          <w:tcPr>
            <w:tcW w:w="1674" w:type="dxa"/>
            <w:tcBorders>
              <w:top w:val="single" w:sz="4" w:space="0" w:color="auto"/>
              <w:left w:val="single" w:sz="4" w:space="0" w:color="auto"/>
              <w:bottom w:val="single" w:sz="4" w:space="0" w:color="auto"/>
              <w:right w:val="single" w:sz="4" w:space="0" w:color="auto"/>
            </w:tcBorders>
          </w:tcPr>
          <w:p w14:paraId="1DBED2C7" w14:textId="77777777" w:rsidR="00D75F60" w:rsidRPr="009041E9" w:rsidRDefault="00D75F60" w:rsidP="00D744BA">
            <w:r w:rsidRPr="009041E9">
              <w:t xml:space="preserve">Duly stamped </w:t>
            </w:r>
            <w:r w:rsidRPr="009041E9">
              <w:rPr>
                <w:sz w:val="20"/>
                <w:szCs w:val="20"/>
              </w:rPr>
              <w:t>"LIQUIDATED”</w:t>
            </w:r>
            <w:r w:rsidRPr="009041E9">
              <w:t xml:space="preserve"> FLR, supporting documents and filed FR</w:t>
            </w:r>
          </w:p>
          <w:p w14:paraId="3CA8D2EB" w14:textId="77777777" w:rsidR="00D75F60" w:rsidRPr="009041E9" w:rsidRDefault="00D75F60" w:rsidP="00D744BA"/>
        </w:tc>
      </w:tr>
      <w:tr w:rsidR="00D75F60" w:rsidRPr="009041E9" w14:paraId="6884362B" w14:textId="77777777" w:rsidTr="00D744BA">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0C4C7EF6" w14:textId="77777777" w:rsidR="00D75F60" w:rsidRPr="009041E9" w:rsidRDefault="00D75F60" w:rsidP="00D744BA">
            <w:pPr>
              <w:jc w:val="center"/>
            </w:pPr>
            <w:r w:rsidRPr="009041E9">
              <w:t>5</w:t>
            </w:r>
          </w:p>
        </w:tc>
        <w:tc>
          <w:tcPr>
            <w:tcW w:w="5427" w:type="dxa"/>
            <w:tcBorders>
              <w:top w:val="single" w:sz="4" w:space="0" w:color="auto"/>
              <w:left w:val="single" w:sz="4" w:space="0" w:color="auto"/>
              <w:bottom w:val="single" w:sz="4" w:space="0" w:color="auto"/>
              <w:right w:val="single" w:sz="4" w:space="0" w:color="auto"/>
            </w:tcBorders>
          </w:tcPr>
          <w:p w14:paraId="6DAF5AF6" w14:textId="77777777" w:rsidR="00D75F60" w:rsidRPr="009041E9" w:rsidRDefault="00D75F60" w:rsidP="00D744BA">
            <w:r w:rsidRPr="009041E9">
              <w:t>Files duly stamped “LIQUIDATED” FLR with attachments and records journal entries.</w:t>
            </w:r>
          </w:p>
          <w:p w14:paraId="7B418706" w14:textId="77777777" w:rsidR="00D75F60" w:rsidRPr="009041E9" w:rsidRDefault="00D75F60" w:rsidP="00D744BA"/>
          <w:p w14:paraId="1BE5F488" w14:textId="77777777" w:rsidR="00D75F60" w:rsidRPr="009041E9" w:rsidRDefault="00D75F60" w:rsidP="00D744BA">
            <w:r w:rsidRPr="009041E9">
              <w:t>Any excess cash shall be returned Cashier with appropriate documentation (i.e. acknowledgment receipt).</w:t>
            </w:r>
          </w:p>
          <w:p w14:paraId="5FE2C8EA" w14:textId="77777777" w:rsidR="00D75F60" w:rsidRPr="009041E9" w:rsidRDefault="00D75F60" w:rsidP="00D744BA"/>
        </w:tc>
        <w:tc>
          <w:tcPr>
            <w:tcW w:w="1620" w:type="dxa"/>
            <w:tcBorders>
              <w:top w:val="single" w:sz="4" w:space="0" w:color="auto"/>
              <w:left w:val="single" w:sz="4" w:space="0" w:color="auto"/>
              <w:bottom w:val="single" w:sz="4" w:space="0" w:color="auto"/>
              <w:right w:val="single" w:sz="4" w:space="0" w:color="auto"/>
            </w:tcBorders>
          </w:tcPr>
          <w:p w14:paraId="1A42AC1A" w14:textId="77777777" w:rsidR="00D75F60" w:rsidRPr="009041E9" w:rsidRDefault="00D75F60" w:rsidP="00D744BA">
            <w:r w:rsidRPr="009041E9">
              <w:t>Authorized Accounting Staff</w:t>
            </w:r>
          </w:p>
          <w:p w14:paraId="0AD114ED" w14:textId="77777777" w:rsidR="00D75F60" w:rsidRPr="009041E9" w:rsidRDefault="00D75F60" w:rsidP="00D744BA"/>
        </w:tc>
        <w:tc>
          <w:tcPr>
            <w:tcW w:w="1674" w:type="dxa"/>
            <w:tcBorders>
              <w:top w:val="single" w:sz="4" w:space="0" w:color="auto"/>
              <w:left w:val="single" w:sz="4" w:space="0" w:color="auto"/>
              <w:bottom w:val="single" w:sz="4" w:space="0" w:color="auto"/>
              <w:right w:val="single" w:sz="4" w:space="0" w:color="auto"/>
            </w:tcBorders>
          </w:tcPr>
          <w:p w14:paraId="121C7369" w14:textId="77777777" w:rsidR="00D75F60" w:rsidRPr="009041E9" w:rsidRDefault="00D75F60" w:rsidP="00D744BA"/>
        </w:tc>
      </w:tr>
      <w:bookmarkEnd w:id="1"/>
      <w:bookmarkEnd w:id="2"/>
    </w:tbl>
    <w:p w14:paraId="331F0436" w14:textId="77777777" w:rsidR="0041737E" w:rsidRPr="009041E9" w:rsidRDefault="0041737E" w:rsidP="002C0980"/>
    <w:p w14:paraId="47F1575F" w14:textId="77777777" w:rsidR="002C72BA" w:rsidRPr="009041E9" w:rsidRDefault="002C72BA" w:rsidP="002C0980"/>
    <w:p w14:paraId="10B1A37E" w14:textId="77777777" w:rsidR="002C72BA" w:rsidRPr="009041E9" w:rsidRDefault="002C72BA" w:rsidP="002C0980"/>
    <w:p w14:paraId="09D9D34C" w14:textId="77777777" w:rsidR="002C72BA" w:rsidRPr="009041E9" w:rsidRDefault="002C72BA" w:rsidP="002C0980"/>
    <w:p w14:paraId="048BB8C5" w14:textId="77777777" w:rsidR="00BB5B2B" w:rsidRPr="009041E9" w:rsidRDefault="00BB5B2B" w:rsidP="002C0980"/>
    <w:p w14:paraId="7F3C0CD8" w14:textId="77777777" w:rsidR="00A92019" w:rsidRPr="009041E9" w:rsidRDefault="00A92019" w:rsidP="002C0980"/>
    <w:p w14:paraId="3DC5ABE9" w14:textId="77777777" w:rsidR="00A92019" w:rsidRPr="009041E9" w:rsidRDefault="00A92019" w:rsidP="002C0980"/>
    <w:p w14:paraId="787296AC" w14:textId="1617BB33" w:rsidR="009B4D9B" w:rsidRPr="009041E9" w:rsidRDefault="009B4D9B" w:rsidP="002C0980"/>
    <w:p w14:paraId="5F0B40A4" w14:textId="77777777" w:rsidR="002C72BA" w:rsidRPr="009041E9" w:rsidRDefault="003226EA" w:rsidP="00D744BA">
      <w:pPr>
        <w:numPr>
          <w:ilvl w:val="0"/>
          <w:numId w:val="1"/>
        </w:numPr>
        <w:rPr>
          <w:u w:val="single"/>
        </w:rPr>
      </w:pPr>
      <w:r w:rsidRPr="009041E9">
        <w:rPr>
          <w:u w:val="single"/>
        </w:rPr>
        <w:lastRenderedPageBreak/>
        <w:t>FLOWCHARTS</w:t>
      </w:r>
    </w:p>
    <w:p w14:paraId="4DBBACAB" w14:textId="77777777" w:rsidR="00B8477A" w:rsidRPr="009041E9" w:rsidRDefault="00B8477A" w:rsidP="00B8477A">
      <w:pPr>
        <w:ind w:left="576"/>
        <w:rPr>
          <w:u w:val="single"/>
        </w:rPr>
      </w:pPr>
    </w:p>
    <w:p w14:paraId="33DBF4D6" w14:textId="1DC7A839" w:rsidR="003A6A6B" w:rsidRPr="009041E9" w:rsidRDefault="00244FD6" w:rsidP="00244FD6">
      <w:pPr>
        <w:jc w:val="center"/>
      </w:pPr>
      <w:r w:rsidRPr="009041E9">
        <w:object w:dxaOrig="11700" w:dyaOrig="14565" w14:anchorId="23FF15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546pt" o:ole="">
            <v:imagedata r:id="rId8" o:title=""/>
          </v:shape>
          <o:OLEObject Type="Embed" ProgID="Visio.Drawing.15" ShapeID="_x0000_i1025" DrawAspect="Content" ObjectID="_1574680963" r:id="rId9"/>
        </w:object>
      </w:r>
    </w:p>
    <w:p w14:paraId="184C91FB" w14:textId="77777777" w:rsidR="005B5E3D" w:rsidRPr="009041E9" w:rsidRDefault="005B5E3D" w:rsidP="00E02C52"/>
    <w:p w14:paraId="4C8914A9" w14:textId="63AB5058" w:rsidR="002B1773" w:rsidRPr="009041E9" w:rsidRDefault="00244FD6" w:rsidP="00E02C52">
      <w:r w:rsidRPr="009041E9">
        <w:object w:dxaOrig="13530" w:dyaOrig="15465" w14:anchorId="0BEA01CA">
          <v:shape id="_x0000_i1026" type="#_x0000_t75" style="width:468pt;height:540pt" o:ole="">
            <v:imagedata r:id="rId10" o:title=""/>
          </v:shape>
          <o:OLEObject Type="Embed" ProgID="Visio.Drawing.15" ShapeID="_x0000_i1026" DrawAspect="Content" ObjectID="_1574680964" r:id="rId11"/>
        </w:object>
      </w:r>
    </w:p>
    <w:p w14:paraId="41EA865D" w14:textId="77777777" w:rsidR="00D75F60" w:rsidRPr="009041E9" w:rsidRDefault="00D75F60" w:rsidP="00E02C52"/>
    <w:p w14:paraId="5D3177FF" w14:textId="77777777" w:rsidR="003A6A6B" w:rsidRPr="009041E9" w:rsidRDefault="003A6A6B" w:rsidP="00E02C52"/>
    <w:p w14:paraId="4DD56626" w14:textId="77777777" w:rsidR="0094302A" w:rsidRPr="009041E9" w:rsidRDefault="0094302A" w:rsidP="00E02C52"/>
    <w:p w14:paraId="0EBCAAF5" w14:textId="77777777" w:rsidR="005B5E3D" w:rsidRPr="009041E9" w:rsidRDefault="005B5E3D" w:rsidP="00E02C52"/>
    <w:p w14:paraId="76F722BC" w14:textId="78C2B396" w:rsidR="005B5E3D" w:rsidRPr="009041E9" w:rsidRDefault="00244FD6" w:rsidP="00E02C52">
      <w:r w:rsidRPr="009041E9">
        <w:object w:dxaOrig="12225" w:dyaOrig="15630" w14:anchorId="2B534DC5">
          <v:shape id="_x0000_i1027" type="#_x0000_t75" style="width:468pt;height:569.25pt" o:ole="">
            <v:imagedata r:id="rId12" o:title=""/>
          </v:shape>
          <o:OLEObject Type="Embed" ProgID="Visio.Drawing.15" ShapeID="_x0000_i1027" DrawAspect="Content" ObjectID="_1574680965" r:id="rId13"/>
        </w:object>
      </w:r>
    </w:p>
    <w:p w14:paraId="01FC8D2C" w14:textId="77777777" w:rsidR="009F507B" w:rsidRPr="009041E9" w:rsidRDefault="009F507B" w:rsidP="00E02C52"/>
    <w:p w14:paraId="50C082A9" w14:textId="77777777" w:rsidR="009F6C4D" w:rsidRPr="009041E9" w:rsidRDefault="009F6C4D" w:rsidP="00E02C52"/>
    <w:p w14:paraId="046177A6" w14:textId="64AA4249" w:rsidR="00D75F60" w:rsidRPr="009041E9" w:rsidRDefault="00244FD6" w:rsidP="00E02C52">
      <w:r w:rsidRPr="009041E9">
        <w:object w:dxaOrig="13725" w:dyaOrig="13140" w14:anchorId="35DB3890">
          <v:shape id="_x0000_i1028" type="#_x0000_t75" style="width:468pt;height:453.75pt" o:ole="">
            <v:imagedata r:id="rId14" o:title=""/>
          </v:shape>
          <o:OLEObject Type="Embed" ProgID="Visio.Drawing.15" ShapeID="_x0000_i1028" DrawAspect="Content" ObjectID="_1574680966" r:id="rId15"/>
        </w:object>
      </w:r>
    </w:p>
    <w:p w14:paraId="2A37D527" w14:textId="77777777" w:rsidR="005F0428" w:rsidRPr="009041E9" w:rsidRDefault="005F0428" w:rsidP="00E02C52"/>
    <w:p w14:paraId="3AF8F556" w14:textId="77777777" w:rsidR="005F0428" w:rsidRPr="009041E9" w:rsidRDefault="005F0428" w:rsidP="00E02C52"/>
    <w:p w14:paraId="7BE8B89C" w14:textId="77777777" w:rsidR="00BB22D2" w:rsidRPr="009041E9" w:rsidRDefault="00BB22D2" w:rsidP="00E02C52"/>
    <w:p w14:paraId="29FF26BE" w14:textId="77777777" w:rsidR="00BB22D2" w:rsidRPr="009041E9" w:rsidRDefault="00BB22D2" w:rsidP="00E02C52"/>
    <w:p w14:paraId="3C7E1A6B" w14:textId="77777777" w:rsidR="00BB22D2" w:rsidRPr="009041E9" w:rsidRDefault="00BB22D2" w:rsidP="00E02C52"/>
    <w:p w14:paraId="4CC85B14" w14:textId="77777777" w:rsidR="00BB22D2" w:rsidRPr="009041E9" w:rsidRDefault="00BB22D2" w:rsidP="00E02C52"/>
    <w:p w14:paraId="3D5AF0CC" w14:textId="77777777" w:rsidR="00BB22D2" w:rsidRPr="009041E9" w:rsidRDefault="00BB22D2" w:rsidP="00E02C52"/>
    <w:p w14:paraId="64D4967A" w14:textId="77777777" w:rsidR="00BB22D2" w:rsidRPr="009041E9" w:rsidRDefault="00BB22D2" w:rsidP="00E02C52"/>
    <w:p w14:paraId="4A9DB464" w14:textId="77777777" w:rsidR="00BB22D2" w:rsidRPr="009041E9" w:rsidRDefault="00BB22D2" w:rsidP="00E02C52"/>
    <w:p w14:paraId="1F1E33A7" w14:textId="77777777" w:rsidR="00BB22D2" w:rsidRPr="009041E9" w:rsidRDefault="00BB22D2" w:rsidP="00E02C52"/>
    <w:p w14:paraId="64B0408B" w14:textId="58A2EBD8" w:rsidR="00BB22D2" w:rsidRPr="009041E9" w:rsidRDefault="00244FD6" w:rsidP="00E02C52">
      <w:r>
        <w:object w:dxaOrig="13740" w:dyaOrig="12765" w14:anchorId="50B59F67">
          <v:shape id="_x0000_i1029" type="#_x0000_t75" style="width:468pt;height:440.25pt" o:ole="">
            <v:imagedata r:id="rId16" o:title=""/>
          </v:shape>
          <o:OLEObject Type="Embed" ProgID="Visio.Drawing.15" ShapeID="_x0000_i1029" DrawAspect="Content" ObjectID="_1574680967" r:id="rId17"/>
        </w:object>
      </w:r>
    </w:p>
    <w:p w14:paraId="58A8FB26" w14:textId="77777777" w:rsidR="00BB22D2" w:rsidRPr="009041E9" w:rsidRDefault="00BB22D2" w:rsidP="00E02C52"/>
    <w:p w14:paraId="65B7B4CC" w14:textId="77777777" w:rsidR="00BB22D2" w:rsidRPr="009041E9" w:rsidRDefault="00BB22D2" w:rsidP="00E02C52"/>
    <w:p w14:paraId="539FE7B3" w14:textId="77777777" w:rsidR="00BB22D2" w:rsidRPr="009041E9" w:rsidRDefault="00BB22D2" w:rsidP="00E02C52"/>
    <w:p w14:paraId="3888A5F4" w14:textId="77777777" w:rsidR="00BB22D2" w:rsidRPr="009041E9" w:rsidRDefault="00BB22D2" w:rsidP="00E02C52"/>
    <w:p w14:paraId="6D535901" w14:textId="77777777" w:rsidR="00BB22D2" w:rsidRPr="009041E9" w:rsidRDefault="00BB22D2" w:rsidP="00E02C52"/>
    <w:p w14:paraId="318A73A0" w14:textId="77777777" w:rsidR="00BB22D2" w:rsidRPr="009041E9" w:rsidRDefault="00BB22D2" w:rsidP="00E02C52"/>
    <w:p w14:paraId="27828922" w14:textId="77777777" w:rsidR="00BB22D2" w:rsidRPr="009041E9" w:rsidRDefault="00BB22D2" w:rsidP="00E02C52"/>
    <w:p w14:paraId="55D3A62E" w14:textId="77777777" w:rsidR="00BB22D2" w:rsidRPr="009041E9" w:rsidRDefault="00BB22D2" w:rsidP="00E02C52"/>
    <w:p w14:paraId="339B21D5" w14:textId="77777777" w:rsidR="00BB22D2" w:rsidRPr="009041E9" w:rsidRDefault="00BB22D2" w:rsidP="00E02C52"/>
    <w:p w14:paraId="616DAA2A" w14:textId="77777777" w:rsidR="00BB22D2" w:rsidRPr="009041E9" w:rsidRDefault="00BB22D2" w:rsidP="00E02C52"/>
    <w:p w14:paraId="4725F987" w14:textId="77777777" w:rsidR="00BB22D2" w:rsidRPr="009041E9" w:rsidRDefault="00BB22D2" w:rsidP="00E02C52"/>
    <w:p w14:paraId="16E29BF1" w14:textId="6457800B" w:rsidR="00BB22D2" w:rsidRPr="009041E9" w:rsidRDefault="00244FD6" w:rsidP="00E02C52">
      <w:r w:rsidRPr="009041E9">
        <w:object w:dxaOrig="11055" w:dyaOrig="12315" w14:anchorId="7A03F2FF">
          <v:shape id="_x0000_i1030" type="#_x0000_t75" style="width:468pt;height:525.75pt" o:ole="">
            <v:imagedata r:id="rId18" o:title=""/>
          </v:shape>
          <o:OLEObject Type="Embed" ProgID="Visio.Drawing.15" ShapeID="_x0000_i1030" DrawAspect="Content" ObjectID="_1574680968" r:id="rId19"/>
        </w:object>
      </w:r>
    </w:p>
    <w:p w14:paraId="0E85359C" w14:textId="77777777" w:rsidR="00BB22D2" w:rsidRPr="009041E9" w:rsidRDefault="00BB22D2" w:rsidP="00E02C52"/>
    <w:p w14:paraId="276658F9" w14:textId="77777777" w:rsidR="00BB22D2" w:rsidRPr="009041E9" w:rsidRDefault="00BB22D2" w:rsidP="00E02C52"/>
    <w:p w14:paraId="1C6FFDE2" w14:textId="77777777" w:rsidR="00BB22D2" w:rsidRPr="009041E9" w:rsidRDefault="00BB22D2" w:rsidP="00E02C52"/>
    <w:p w14:paraId="0F6B8E23" w14:textId="77777777" w:rsidR="00BB22D2" w:rsidRPr="009041E9" w:rsidRDefault="00BB22D2" w:rsidP="00E02C52"/>
    <w:p w14:paraId="2C388FAF" w14:textId="77777777" w:rsidR="00BB22D2" w:rsidRPr="009041E9" w:rsidRDefault="00BB22D2" w:rsidP="00E02C52"/>
    <w:p w14:paraId="10ED048B" w14:textId="21753283" w:rsidR="00BB22D2" w:rsidRPr="009041E9" w:rsidRDefault="00244FD6" w:rsidP="00E02C52">
      <w:r w:rsidRPr="009041E9">
        <w:object w:dxaOrig="12525" w:dyaOrig="12075" w14:anchorId="048E0F76">
          <v:shape id="_x0000_i1031" type="#_x0000_t75" style="width:468pt;height:453.75pt" o:ole="">
            <v:imagedata r:id="rId20" o:title=""/>
          </v:shape>
          <o:OLEObject Type="Embed" ProgID="Visio.Drawing.15" ShapeID="_x0000_i1031" DrawAspect="Content" ObjectID="_1574680969" r:id="rId21"/>
        </w:object>
      </w:r>
    </w:p>
    <w:p w14:paraId="6FD40569" w14:textId="77777777" w:rsidR="005F0428" w:rsidRPr="009041E9" w:rsidRDefault="005F0428" w:rsidP="00E02C52"/>
    <w:p w14:paraId="33E080D6" w14:textId="77777777" w:rsidR="007F5A7C" w:rsidRPr="009041E9" w:rsidRDefault="007F5A7C" w:rsidP="00E02C52"/>
    <w:p w14:paraId="46BB569A" w14:textId="77777777" w:rsidR="00180A62" w:rsidRPr="009041E9" w:rsidRDefault="00180A62" w:rsidP="00E02C52"/>
    <w:p w14:paraId="1BF62904" w14:textId="77777777" w:rsidR="00180A62" w:rsidRPr="009041E9" w:rsidRDefault="00180A62" w:rsidP="00E02C52"/>
    <w:p w14:paraId="4D90347A" w14:textId="77777777" w:rsidR="00180A62" w:rsidRPr="009041E9" w:rsidRDefault="00180A62" w:rsidP="00E02C52"/>
    <w:p w14:paraId="303A04BD" w14:textId="77777777" w:rsidR="00180A62" w:rsidRPr="009041E9" w:rsidRDefault="00180A62" w:rsidP="00E02C52"/>
    <w:p w14:paraId="3CD48706" w14:textId="77777777" w:rsidR="00180A62" w:rsidRPr="009041E9" w:rsidRDefault="00180A62" w:rsidP="00E02C52"/>
    <w:p w14:paraId="404CCC25" w14:textId="77777777" w:rsidR="00180A62" w:rsidRPr="009041E9" w:rsidRDefault="00180A62" w:rsidP="00E02C52"/>
    <w:p w14:paraId="5D406E8C" w14:textId="77777777" w:rsidR="00180A62" w:rsidRPr="009041E9" w:rsidRDefault="00180A62" w:rsidP="00E02C52"/>
    <w:p w14:paraId="0BDDD92A" w14:textId="77777777" w:rsidR="00180A62" w:rsidRPr="009041E9" w:rsidRDefault="00180A62" w:rsidP="00E02C52"/>
    <w:p w14:paraId="58E0CDBD" w14:textId="77777777" w:rsidR="00642BC7" w:rsidRPr="009041E9" w:rsidRDefault="00642BC7" w:rsidP="00A472E0">
      <w:pPr>
        <w:numPr>
          <w:ilvl w:val="0"/>
          <w:numId w:val="1"/>
        </w:numPr>
        <w:rPr>
          <w:u w:val="single"/>
        </w:rPr>
      </w:pPr>
      <w:r w:rsidRPr="009041E9">
        <w:rPr>
          <w:u w:val="single"/>
        </w:rPr>
        <w:lastRenderedPageBreak/>
        <w:t>BUSINESS FORMS</w:t>
      </w:r>
    </w:p>
    <w:p w14:paraId="4341AF51" w14:textId="77777777" w:rsidR="00642BC7" w:rsidRPr="009041E9" w:rsidRDefault="00642BC7" w:rsidP="00642BC7">
      <w:pPr>
        <w:ind w:left="576"/>
        <w:rPr>
          <w:u w:val="single"/>
        </w:rPr>
      </w:pPr>
    </w:p>
    <w:p w14:paraId="49EF803B" w14:textId="77777777" w:rsidR="00642BC7" w:rsidRPr="009041E9" w:rsidRDefault="00C01AB5" w:rsidP="00B43C1A">
      <w:pPr>
        <w:numPr>
          <w:ilvl w:val="0"/>
          <w:numId w:val="15"/>
        </w:numPr>
        <w:ind w:left="900"/>
        <w:rPr>
          <w:u w:val="single"/>
        </w:rPr>
      </w:pPr>
      <w:r w:rsidRPr="009041E9">
        <w:t>Fund Receipt</w:t>
      </w:r>
    </w:p>
    <w:p w14:paraId="04172E0E" w14:textId="77777777" w:rsidR="00C01AB5" w:rsidRPr="009041E9" w:rsidRDefault="00C01AB5" w:rsidP="00C01AB5">
      <w:pPr>
        <w:ind w:left="900"/>
        <w:rPr>
          <w:u w:val="single"/>
        </w:rPr>
      </w:pPr>
    </w:p>
    <w:p w14:paraId="084E81AB" w14:textId="77777777" w:rsidR="00F02543" w:rsidRPr="009041E9" w:rsidRDefault="001379AE" w:rsidP="00F02543">
      <w:pPr>
        <w:ind w:left="900"/>
        <w:jc w:val="center"/>
        <w:rPr>
          <w:u w:val="single"/>
        </w:rPr>
      </w:pPr>
      <w:r>
        <w:pict w14:anchorId="58F3C7DB">
          <v:shape id="_x0000_i1032" type="#_x0000_t75" style="width:259.5pt;height:273pt">
            <v:imagedata r:id="rId22" o:title="FR"/>
          </v:shape>
        </w:pict>
      </w:r>
    </w:p>
    <w:p w14:paraId="46D12189" w14:textId="77777777" w:rsidR="00EA3A79" w:rsidRPr="009041E9" w:rsidRDefault="00EA3A79" w:rsidP="00EA3A79">
      <w:pPr>
        <w:tabs>
          <w:tab w:val="left" w:pos="3240"/>
          <w:tab w:val="left" w:pos="3960"/>
          <w:tab w:val="left" w:pos="4320"/>
        </w:tabs>
        <w:ind w:left="5040" w:hanging="3600"/>
      </w:pPr>
    </w:p>
    <w:p w14:paraId="6000693F" w14:textId="77777777" w:rsidR="00EA3A79" w:rsidRPr="009041E9" w:rsidRDefault="00EA3A79" w:rsidP="00EA3A79">
      <w:pPr>
        <w:tabs>
          <w:tab w:val="left" w:pos="3240"/>
          <w:tab w:val="left" w:pos="3960"/>
          <w:tab w:val="left" w:pos="4320"/>
        </w:tabs>
        <w:ind w:left="5040" w:hanging="3600"/>
      </w:pPr>
      <w:r w:rsidRPr="009041E9">
        <w:t>No. of Copies/color</w:t>
      </w:r>
      <w:r w:rsidRPr="009041E9">
        <w:tab/>
        <w:t>-</w:t>
      </w:r>
      <w:r w:rsidRPr="009041E9">
        <w:tab/>
        <w:t>2 ( white</w:t>
      </w:r>
      <w:r w:rsidR="000F7CCA" w:rsidRPr="009041E9">
        <w:t xml:space="preserve"> / yellow </w:t>
      </w:r>
      <w:r w:rsidRPr="009041E9">
        <w:t xml:space="preserve">) </w:t>
      </w:r>
    </w:p>
    <w:p w14:paraId="0AD285FC" w14:textId="77777777" w:rsidR="00EA3A79" w:rsidRPr="009041E9" w:rsidRDefault="00EA3A79" w:rsidP="00EA3A79">
      <w:pPr>
        <w:tabs>
          <w:tab w:val="left" w:pos="3240"/>
          <w:tab w:val="left" w:pos="3960"/>
          <w:tab w:val="left" w:pos="4320"/>
        </w:tabs>
        <w:ind w:left="5040" w:hanging="3600"/>
      </w:pPr>
    </w:p>
    <w:p w14:paraId="496ABDD5" w14:textId="77777777" w:rsidR="00EA3A79" w:rsidRPr="009041E9" w:rsidRDefault="00EA3A79" w:rsidP="00EA3A79">
      <w:pPr>
        <w:tabs>
          <w:tab w:val="left" w:pos="3240"/>
          <w:tab w:val="left" w:pos="3600"/>
          <w:tab w:val="left" w:pos="3960"/>
        </w:tabs>
        <w:ind w:left="4320" w:hanging="2880"/>
        <w:jc w:val="both"/>
      </w:pPr>
      <w:r w:rsidRPr="009041E9">
        <w:t>Explanation</w:t>
      </w:r>
      <w:r w:rsidRPr="009041E9">
        <w:tab/>
      </w:r>
      <w:r w:rsidRPr="009041E9">
        <w:tab/>
      </w:r>
      <w:r w:rsidRPr="009041E9">
        <w:tab/>
        <w:t>-</w:t>
      </w:r>
      <w:r w:rsidRPr="009041E9">
        <w:tab/>
        <w:t xml:space="preserve">This </w:t>
      </w:r>
      <w:r w:rsidR="009A29B6" w:rsidRPr="009041E9">
        <w:t xml:space="preserve">form </w:t>
      </w:r>
      <w:r w:rsidRPr="009041E9">
        <w:t xml:space="preserve">is used as proof of </w:t>
      </w:r>
      <w:r w:rsidR="009A29B6" w:rsidRPr="009041E9">
        <w:t xml:space="preserve">a particular employee in </w:t>
      </w:r>
      <w:r w:rsidRPr="009041E9">
        <w:t xml:space="preserve">receiving a certain fund </w:t>
      </w:r>
      <w:r w:rsidR="00D90B34" w:rsidRPr="009041E9">
        <w:t>that</w:t>
      </w:r>
      <w:r w:rsidR="003376F5" w:rsidRPr="009041E9">
        <w:t xml:space="preserve"> </w:t>
      </w:r>
      <w:r w:rsidR="006B3C8B" w:rsidRPr="009041E9">
        <w:t>is accountable to him/her until liquidated.</w:t>
      </w:r>
      <w:r w:rsidR="00211E47" w:rsidRPr="009041E9">
        <w:t xml:space="preserve"> The two copies of FR shall be marked “LIQUIDATED” after the approval of FLR.</w:t>
      </w:r>
    </w:p>
    <w:p w14:paraId="1F017171" w14:textId="77777777" w:rsidR="00EA3A79" w:rsidRPr="009041E9" w:rsidRDefault="00EA3A79" w:rsidP="00EA3A79">
      <w:pPr>
        <w:tabs>
          <w:tab w:val="left" w:pos="3240"/>
          <w:tab w:val="left" w:pos="3600"/>
          <w:tab w:val="left" w:pos="3960"/>
        </w:tabs>
        <w:ind w:left="4320" w:hanging="2880"/>
        <w:jc w:val="both"/>
      </w:pPr>
    </w:p>
    <w:p w14:paraId="1569C675" w14:textId="77777777" w:rsidR="003467FC" w:rsidRPr="009041E9" w:rsidRDefault="009869FB" w:rsidP="00553A27">
      <w:pPr>
        <w:tabs>
          <w:tab w:val="left" w:pos="900"/>
          <w:tab w:val="left" w:pos="2160"/>
          <w:tab w:val="left" w:pos="3960"/>
        </w:tabs>
        <w:ind w:left="360" w:firstLine="1080"/>
      </w:pPr>
      <w:r w:rsidRPr="009041E9">
        <w:t>Verified</w:t>
      </w:r>
      <w:r w:rsidR="000F7CCA" w:rsidRPr="009041E9">
        <w:t xml:space="preserve"> by</w:t>
      </w:r>
      <w:r w:rsidR="00EA3A79" w:rsidRPr="009041E9">
        <w:tab/>
        <w:t>-</w:t>
      </w:r>
      <w:r w:rsidR="00EA3A79" w:rsidRPr="009041E9">
        <w:tab/>
      </w:r>
      <w:r w:rsidR="00553A27" w:rsidRPr="009041E9">
        <w:t xml:space="preserve">RF – </w:t>
      </w:r>
      <w:r w:rsidRPr="009041E9">
        <w:t>Department</w:t>
      </w:r>
      <w:r w:rsidR="000F7CCA" w:rsidRPr="009041E9">
        <w:t xml:space="preserve"> </w:t>
      </w:r>
      <w:r w:rsidR="003467FC" w:rsidRPr="009041E9">
        <w:t>Manager</w:t>
      </w:r>
      <w:r w:rsidR="005E0CB6" w:rsidRPr="009041E9">
        <w:t xml:space="preserve"> </w:t>
      </w:r>
      <w:r w:rsidRPr="009041E9">
        <w:t>/</w:t>
      </w:r>
      <w:r w:rsidR="00B12539" w:rsidRPr="009041E9">
        <w:t xml:space="preserve"> Appointed Officer</w:t>
      </w:r>
    </w:p>
    <w:p w14:paraId="15EF3825" w14:textId="77777777" w:rsidR="00B12539" w:rsidRPr="009041E9" w:rsidRDefault="003467FC" w:rsidP="00EA3A79">
      <w:pPr>
        <w:tabs>
          <w:tab w:val="left" w:pos="900"/>
          <w:tab w:val="left" w:pos="2160"/>
          <w:tab w:val="left" w:pos="3960"/>
        </w:tabs>
        <w:ind w:left="360" w:firstLine="1080"/>
      </w:pPr>
      <w:r w:rsidRPr="009041E9">
        <w:tab/>
      </w:r>
      <w:r w:rsidRPr="009041E9">
        <w:tab/>
      </w:r>
      <w:r w:rsidRPr="009041E9">
        <w:tab/>
      </w:r>
    </w:p>
    <w:p w14:paraId="15499B6A" w14:textId="77777777" w:rsidR="00EA3A79" w:rsidRPr="009041E9" w:rsidRDefault="00B12539" w:rsidP="00553A27">
      <w:pPr>
        <w:tabs>
          <w:tab w:val="left" w:pos="900"/>
          <w:tab w:val="left" w:pos="2160"/>
          <w:tab w:val="left" w:pos="3960"/>
        </w:tabs>
        <w:ind w:left="360" w:firstLine="1080"/>
      </w:pPr>
      <w:r w:rsidRPr="009041E9">
        <w:tab/>
      </w:r>
      <w:r w:rsidRPr="009041E9">
        <w:tab/>
      </w:r>
      <w:r w:rsidRPr="009041E9">
        <w:tab/>
        <w:t xml:space="preserve">VOF </w:t>
      </w:r>
      <w:r w:rsidR="00553A27" w:rsidRPr="009041E9">
        <w:t>–</w:t>
      </w:r>
      <w:r w:rsidRPr="009041E9">
        <w:t xml:space="preserve"> </w:t>
      </w:r>
      <w:r w:rsidR="009869FB" w:rsidRPr="009041E9">
        <w:t>Operations</w:t>
      </w:r>
      <w:r w:rsidR="005E0CB6" w:rsidRPr="009041E9">
        <w:t xml:space="preserve"> </w:t>
      </w:r>
      <w:r w:rsidR="009869FB" w:rsidRPr="009041E9">
        <w:t>Manager</w:t>
      </w:r>
      <w:r w:rsidR="003467FC" w:rsidRPr="009041E9">
        <w:t xml:space="preserve"> / Appointed Officer</w:t>
      </w:r>
    </w:p>
    <w:p w14:paraId="43DBFF49" w14:textId="77777777" w:rsidR="00EA3A79" w:rsidRPr="009041E9" w:rsidRDefault="00EA3A79" w:rsidP="00EA3A79">
      <w:pPr>
        <w:tabs>
          <w:tab w:val="left" w:pos="900"/>
          <w:tab w:val="left" w:pos="2160"/>
          <w:tab w:val="left" w:pos="3960"/>
        </w:tabs>
        <w:ind w:left="360" w:firstLine="1080"/>
      </w:pPr>
    </w:p>
    <w:p w14:paraId="69DD5BD3" w14:textId="77777777" w:rsidR="00EA3A79" w:rsidRPr="009041E9" w:rsidRDefault="00EA3A79" w:rsidP="00EA3A79">
      <w:pPr>
        <w:tabs>
          <w:tab w:val="left" w:pos="900"/>
          <w:tab w:val="left" w:pos="1440"/>
          <w:tab w:val="left" w:pos="3960"/>
        </w:tabs>
        <w:ind w:left="360"/>
      </w:pPr>
      <w:r w:rsidRPr="009041E9">
        <w:tab/>
      </w:r>
      <w:r w:rsidRPr="009041E9">
        <w:tab/>
      </w:r>
      <w:r w:rsidR="00E920C7" w:rsidRPr="009041E9">
        <w:t>Approved</w:t>
      </w:r>
      <w:r w:rsidR="000F7CCA" w:rsidRPr="009041E9">
        <w:t xml:space="preserve"> by</w:t>
      </w:r>
      <w:r w:rsidRPr="009041E9">
        <w:tab/>
        <w:t>-</w:t>
      </w:r>
      <w:r w:rsidRPr="009041E9">
        <w:tab/>
      </w:r>
      <w:r w:rsidR="000F7CCA" w:rsidRPr="009041E9">
        <w:t>Designated Vice-President</w:t>
      </w:r>
    </w:p>
    <w:p w14:paraId="6C18925B" w14:textId="77777777" w:rsidR="00EA3A79" w:rsidRPr="009041E9" w:rsidRDefault="00EA3A79" w:rsidP="00EA3A79">
      <w:pPr>
        <w:tabs>
          <w:tab w:val="left" w:pos="900"/>
          <w:tab w:val="left" w:pos="1440"/>
          <w:tab w:val="left" w:pos="3960"/>
        </w:tabs>
        <w:ind w:left="360"/>
      </w:pPr>
    </w:p>
    <w:p w14:paraId="05B38BB2" w14:textId="77777777" w:rsidR="00EA3A79" w:rsidRPr="009041E9" w:rsidRDefault="00EA3A79" w:rsidP="00EA3A79">
      <w:pPr>
        <w:tabs>
          <w:tab w:val="left" w:pos="900"/>
          <w:tab w:val="left" w:pos="2880"/>
          <w:tab w:val="left" w:pos="3240"/>
          <w:tab w:val="left" w:pos="3960"/>
        </w:tabs>
        <w:ind w:left="1440" w:hanging="540"/>
      </w:pPr>
      <w:r w:rsidRPr="009041E9">
        <w:tab/>
      </w:r>
      <w:r w:rsidR="000F7CCA" w:rsidRPr="009041E9">
        <w:t>Received by</w:t>
      </w:r>
      <w:r w:rsidRPr="009041E9">
        <w:tab/>
      </w:r>
      <w:r w:rsidRPr="009041E9">
        <w:tab/>
      </w:r>
      <w:r w:rsidRPr="009041E9">
        <w:tab/>
        <w:t>-</w:t>
      </w:r>
      <w:r w:rsidRPr="009041E9">
        <w:tab/>
      </w:r>
      <w:r w:rsidR="00E920C7" w:rsidRPr="009041E9">
        <w:t xml:space="preserve">RF/VOF </w:t>
      </w:r>
      <w:r w:rsidR="00923443" w:rsidRPr="009041E9">
        <w:t>Custodian</w:t>
      </w:r>
    </w:p>
    <w:p w14:paraId="6CFF04F5" w14:textId="77777777" w:rsidR="009F6C4D" w:rsidRPr="009041E9" w:rsidRDefault="009F6C4D" w:rsidP="00EA3A79">
      <w:pPr>
        <w:tabs>
          <w:tab w:val="left" w:pos="900"/>
          <w:tab w:val="left" w:pos="2880"/>
          <w:tab w:val="left" w:pos="3240"/>
          <w:tab w:val="left" w:pos="3960"/>
        </w:tabs>
        <w:ind w:left="1440" w:hanging="540"/>
      </w:pPr>
    </w:p>
    <w:p w14:paraId="0E6E224B" w14:textId="77777777" w:rsidR="00EA3A79" w:rsidRPr="009041E9" w:rsidRDefault="00EA3A79" w:rsidP="00553A27">
      <w:pPr>
        <w:tabs>
          <w:tab w:val="left" w:pos="900"/>
          <w:tab w:val="left" w:pos="1440"/>
          <w:tab w:val="left" w:pos="3600"/>
          <w:tab w:val="left" w:pos="3960"/>
        </w:tabs>
        <w:ind w:left="3600" w:hanging="2700"/>
      </w:pPr>
      <w:r w:rsidRPr="009041E9">
        <w:tab/>
        <w:t xml:space="preserve">Distribution             </w:t>
      </w:r>
      <w:r w:rsidR="000F7CCA" w:rsidRPr="009041E9">
        <w:t xml:space="preserve"> </w:t>
      </w:r>
      <w:r w:rsidRPr="009041E9">
        <w:t xml:space="preserve">   </w:t>
      </w:r>
      <w:r w:rsidRPr="009041E9">
        <w:tab/>
        <w:t>-</w:t>
      </w:r>
      <w:r w:rsidRPr="009041E9">
        <w:tab/>
      </w:r>
      <w:r w:rsidR="000F7CCA" w:rsidRPr="009041E9">
        <w:t>Yellow -      RF/VOF Custodian</w:t>
      </w:r>
      <w:r w:rsidRPr="009041E9">
        <w:t xml:space="preserve"> </w:t>
      </w:r>
    </w:p>
    <w:p w14:paraId="32265151" w14:textId="4D3D7588" w:rsidR="00EA3A79" w:rsidRPr="00080B41" w:rsidRDefault="00EA3A79" w:rsidP="00EA3A79">
      <w:pPr>
        <w:tabs>
          <w:tab w:val="left" w:pos="1440"/>
          <w:tab w:val="left" w:pos="3240"/>
          <w:tab w:val="left" w:pos="3420"/>
          <w:tab w:val="left" w:pos="3960"/>
          <w:tab w:val="left" w:pos="4320"/>
          <w:tab w:val="left" w:pos="4860"/>
          <w:tab w:val="left" w:pos="5220"/>
          <w:tab w:val="left" w:pos="5580"/>
        </w:tabs>
        <w:ind w:left="5580" w:hanging="4680"/>
        <w:jc w:val="both"/>
        <w:rPr>
          <w:sz w:val="16"/>
        </w:rPr>
      </w:pPr>
    </w:p>
    <w:p w14:paraId="404B3382" w14:textId="5D727E52" w:rsidR="00C01AB5" w:rsidRPr="00813687" w:rsidRDefault="00EA3A79" w:rsidP="00813687">
      <w:pPr>
        <w:tabs>
          <w:tab w:val="left" w:pos="3600"/>
          <w:tab w:val="left" w:pos="4320"/>
          <w:tab w:val="left" w:pos="5220"/>
          <w:tab w:val="left" w:pos="5580"/>
        </w:tabs>
        <w:ind w:left="5580" w:hanging="2340"/>
        <w:jc w:val="both"/>
      </w:pPr>
      <w:r w:rsidRPr="009041E9">
        <w:tab/>
      </w:r>
      <w:r w:rsidRPr="009041E9">
        <w:tab/>
      </w:r>
      <w:r w:rsidR="000F7CCA" w:rsidRPr="009041E9">
        <w:t xml:space="preserve">White   </w:t>
      </w:r>
      <w:r w:rsidRPr="009041E9">
        <w:t xml:space="preserve">- </w:t>
      </w:r>
      <w:r w:rsidRPr="009041E9">
        <w:tab/>
        <w:t>Accounting department (file copy)</w:t>
      </w:r>
    </w:p>
    <w:p w14:paraId="2003CB10" w14:textId="77777777" w:rsidR="00C01AB5" w:rsidRPr="009041E9" w:rsidRDefault="00923443" w:rsidP="00B43C1A">
      <w:pPr>
        <w:numPr>
          <w:ilvl w:val="0"/>
          <w:numId w:val="15"/>
        </w:numPr>
        <w:ind w:left="900"/>
        <w:rPr>
          <w:u w:val="single"/>
        </w:rPr>
      </w:pPr>
      <w:r w:rsidRPr="009041E9">
        <w:lastRenderedPageBreak/>
        <w:t>Fund Liquidation Report</w:t>
      </w:r>
    </w:p>
    <w:p w14:paraId="4C91DE35" w14:textId="77777777" w:rsidR="00923443" w:rsidRPr="009041E9" w:rsidRDefault="00923443" w:rsidP="00923443">
      <w:pPr>
        <w:ind w:left="900"/>
      </w:pPr>
    </w:p>
    <w:p w14:paraId="13067657" w14:textId="782FE3B3" w:rsidR="00923443" w:rsidRPr="009041E9" w:rsidRDefault="001379AE" w:rsidP="00923443">
      <w:pPr>
        <w:ind w:left="900"/>
      </w:pPr>
      <w:r>
        <w:pict w14:anchorId="1B46F9EC">
          <v:shape id="_x0000_i1033" type="#_x0000_t75" style="width:424.5pt;height:309pt">
            <v:imagedata r:id="rId23" o:title=""/>
          </v:shape>
        </w:pict>
      </w:r>
    </w:p>
    <w:p w14:paraId="79F6AE56" w14:textId="77777777" w:rsidR="00923443" w:rsidRPr="009041E9" w:rsidRDefault="00923443" w:rsidP="00923443">
      <w:pPr>
        <w:ind w:left="900"/>
      </w:pPr>
    </w:p>
    <w:p w14:paraId="078B0511" w14:textId="77777777" w:rsidR="00923443" w:rsidRPr="009041E9" w:rsidRDefault="00923443" w:rsidP="00923443">
      <w:pPr>
        <w:tabs>
          <w:tab w:val="left" w:pos="3240"/>
          <w:tab w:val="left" w:pos="3960"/>
          <w:tab w:val="left" w:pos="4320"/>
        </w:tabs>
        <w:ind w:left="5040" w:hanging="3600"/>
      </w:pPr>
      <w:r w:rsidRPr="009041E9">
        <w:t>No. of Copies/color</w:t>
      </w:r>
      <w:r w:rsidRPr="009041E9">
        <w:tab/>
        <w:t>-</w:t>
      </w:r>
      <w:r w:rsidRPr="009041E9">
        <w:tab/>
        <w:t xml:space="preserve">1 ( white ) </w:t>
      </w:r>
    </w:p>
    <w:p w14:paraId="7B4E1F56" w14:textId="77777777" w:rsidR="00923443" w:rsidRPr="009041E9" w:rsidRDefault="00923443" w:rsidP="00923443">
      <w:pPr>
        <w:tabs>
          <w:tab w:val="left" w:pos="3240"/>
          <w:tab w:val="left" w:pos="3960"/>
          <w:tab w:val="left" w:pos="4320"/>
        </w:tabs>
        <w:ind w:left="5040" w:hanging="3600"/>
      </w:pPr>
    </w:p>
    <w:p w14:paraId="7F150EFD" w14:textId="77777777" w:rsidR="00923443" w:rsidRPr="009041E9" w:rsidRDefault="00923443" w:rsidP="00923443">
      <w:pPr>
        <w:tabs>
          <w:tab w:val="left" w:pos="3240"/>
          <w:tab w:val="left" w:pos="3600"/>
          <w:tab w:val="left" w:pos="3960"/>
        </w:tabs>
        <w:ind w:left="4320" w:hanging="2880"/>
        <w:jc w:val="both"/>
      </w:pPr>
      <w:r w:rsidRPr="009041E9">
        <w:t>Explanation</w:t>
      </w:r>
      <w:r w:rsidRPr="009041E9">
        <w:tab/>
      </w:r>
      <w:r w:rsidRPr="009041E9">
        <w:tab/>
      </w:r>
      <w:r w:rsidRPr="009041E9">
        <w:tab/>
        <w:t>-</w:t>
      </w:r>
      <w:r w:rsidRPr="009041E9">
        <w:tab/>
        <w:t xml:space="preserve">This document is prepared for the liquidation of fund received by a particular custodian (i.e. RF/VOF custodian). </w:t>
      </w:r>
      <w:r w:rsidR="00A96FA2" w:rsidRPr="009041E9">
        <w:t>After the approval of FLR, s</w:t>
      </w:r>
      <w:r w:rsidRPr="009041E9">
        <w:t>uch custodian will no longer be accountable to the fund</w:t>
      </w:r>
      <w:r w:rsidR="00A96FA2" w:rsidRPr="009041E9">
        <w:t>.</w:t>
      </w:r>
    </w:p>
    <w:p w14:paraId="65ECFDB6" w14:textId="77777777" w:rsidR="00923443" w:rsidRPr="009041E9" w:rsidRDefault="00923443" w:rsidP="00923443">
      <w:pPr>
        <w:tabs>
          <w:tab w:val="left" w:pos="3240"/>
          <w:tab w:val="left" w:pos="3600"/>
          <w:tab w:val="left" w:pos="3960"/>
        </w:tabs>
        <w:ind w:left="4320" w:hanging="2880"/>
        <w:jc w:val="both"/>
      </w:pPr>
    </w:p>
    <w:p w14:paraId="4FCE2E6B" w14:textId="77777777" w:rsidR="00923443" w:rsidRPr="009041E9" w:rsidRDefault="00923443" w:rsidP="00923443">
      <w:pPr>
        <w:tabs>
          <w:tab w:val="left" w:pos="900"/>
          <w:tab w:val="left" w:pos="2160"/>
          <w:tab w:val="left" w:pos="3960"/>
        </w:tabs>
        <w:ind w:left="360" w:firstLine="1080"/>
      </w:pPr>
      <w:r w:rsidRPr="009041E9">
        <w:t>Prepared by</w:t>
      </w:r>
      <w:r w:rsidRPr="009041E9">
        <w:tab/>
        <w:t>-</w:t>
      </w:r>
      <w:r w:rsidRPr="009041E9">
        <w:tab/>
      </w:r>
      <w:r w:rsidR="005E0CB6" w:rsidRPr="009041E9">
        <w:t xml:space="preserve">RF/VOF </w:t>
      </w:r>
      <w:r w:rsidRPr="009041E9">
        <w:t>Custodian</w:t>
      </w:r>
    </w:p>
    <w:p w14:paraId="3068D637" w14:textId="77777777" w:rsidR="009F6C4D" w:rsidRPr="009041E9" w:rsidRDefault="009F6C4D" w:rsidP="00923443">
      <w:pPr>
        <w:tabs>
          <w:tab w:val="left" w:pos="900"/>
          <w:tab w:val="left" w:pos="2160"/>
          <w:tab w:val="left" w:pos="3960"/>
        </w:tabs>
        <w:ind w:left="360" w:firstLine="1080"/>
      </w:pPr>
    </w:p>
    <w:p w14:paraId="40EED90B" w14:textId="77777777" w:rsidR="005E0CB6" w:rsidRPr="009041E9" w:rsidRDefault="00923443" w:rsidP="00553A27">
      <w:pPr>
        <w:tabs>
          <w:tab w:val="left" w:pos="900"/>
          <w:tab w:val="left" w:pos="1440"/>
          <w:tab w:val="left" w:pos="3960"/>
        </w:tabs>
        <w:ind w:left="360"/>
      </w:pPr>
      <w:r w:rsidRPr="009041E9">
        <w:tab/>
      </w:r>
      <w:r w:rsidRPr="009041E9">
        <w:tab/>
        <w:t>Verified by</w:t>
      </w:r>
      <w:r w:rsidRPr="009041E9">
        <w:tab/>
        <w:t>-</w:t>
      </w:r>
      <w:r w:rsidRPr="009041E9">
        <w:tab/>
      </w:r>
      <w:r w:rsidR="003467FC" w:rsidRPr="009041E9">
        <w:t xml:space="preserve">RF </w:t>
      </w:r>
      <w:r w:rsidR="00553A27" w:rsidRPr="009041E9">
        <w:t>–</w:t>
      </w:r>
      <w:r w:rsidR="003467FC" w:rsidRPr="009041E9">
        <w:t xml:space="preserve"> </w:t>
      </w:r>
      <w:r w:rsidR="005E0CB6" w:rsidRPr="009041E9">
        <w:t xml:space="preserve">Department Supervisor / </w:t>
      </w:r>
      <w:r w:rsidR="003467FC" w:rsidRPr="009041E9">
        <w:t>Appointed Officer</w:t>
      </w:r>
    </w:p>
    <w:p w14:paraId="26094567" w14:textId="77777777" w:rsidR="003467FC" w:rsidRPr="009041E9" w:rsidRDefault="003467FC" w:rsidP="005E0CB6">
      <w:pPr>
        <w:tabs>
          <w:tab w:val="left" w:pos="900"/>
          <w:tab w:val="left" w:pos="1440"/>
          <w:tab w:val="left" w:pos="3960"/>
        </w:tabs>
        <w:ind w:left="360" w:firstLine="3960"/>
      </w:pPr>
    </w:p>
    <w:p w14:paraId="4CB8420E" w14:textId="77777777" w:rsidR="00923443" w:rsidRPr="009041E9" w:rsidRDefault="003467FC" w:rsidP="00553A27">
      <w:pPr>
        <w:tabs>
          <w:tab w:val="left" w:pos="900"/>
          <w:tab w:val="left" w:pos="1440"/>
          <w:tab w:val="left" w:pos="3960"/>
        </w:tabs>
        <w:ind w:left="360" w:firstLine="3960"/>
      </w:pPr>
      <w:r w:rsidRPr="009041E9">
        <w:t xml:space="preserve">VOF </w:t>
      </w:r>
      <w:r w:rsidR="00553A27" w:rsidRPr="009041E9">
        <w:t>–</w:t>
      </w:r>
      <w:r w:rsidRPr="009041E9">
        <w:t xml:space="preserve"> </w:t>
      </w:r>
      <w:r w:rsidR="005E0CB6" w:rsidRPr="009041E9">
        <w:t>Operations Supervisor / Appointed Officer</w:t>
      </w:r>
    </w:p>
    <w:p w14:paraId="53CAF16B" w14:textId="77777777" w:rsidR="00923443" w:rsidRPr="009041E9" w:rsidRDefault="00923443" w:rsidP="00923443">
      <w:pPr>
        <w:tabs>
          <w:tab w:val="left" w:pos="900"/>
          <w:tab w:val="left" w:pos="1440"/>
          <w:tab w:val="left" w:pos="3960"/>
        </w:tabs>
        <w:ind w:left="360"/>
      </w:pPr>
    </w:p>
    <w:p w14:paraId="2B9C8A03" w14:textId="77777777" w:rsidR="005E0CB6" w:rsidRPr="009041E9" w:rsidRDefault="00923443" w:rsidP="00553A27">
      <w:pPr>
        <w:tabs>
          <w:tab w:val="left" w:pos="900"/>
          <w:tab w:val="left" w:pos="1440"/>
          <w:tab w:val="left" w:pos="3330"/>
          <w:tab w:val="left" w:pos="3510"/>
          <w:tab w:val="left" w:pos="3960"/>
        </w:tabs>
        <w:ind w:left="360" w:firstLine="900"/>
      </w:pPr>
      <w:r w:rsidRPr="009041E9">
        <w:tab/>
        <w:t>Approved by</w:t>
      </w:r>
      <w:r w:rsidRPr="009041E9">
        <w:tab/>
      </w:r>
      <w:r w:rsidRPr="009041E9">
        <w:tab/>
      </w:r>
      <w:r w:rsidRPr="009041E9">
        <w:tab/>
        <w:t>-</w:t>
      </w:r>
      <w:r w:rsidRPr="009041E9">
        <w:tab/>
      </w:r>
      <w:r w:rsidR="003467FC" w:rsidRPr="009041E9">
        <w:t xml:space="preserve">RF </w:t>
      </w:r>
      <w:r w:rsidR="00553A27" w:rsidRPr="009041E9">
        <w:t>–</w:t>
      </w:r>
      <w:r w:rsidR="003467FC" w:rsidRPr="009041E9">
        <w:t xml:space="preserve"> </w:t>
      </w:r>
      <w:r w:rsidR="005E0CB6" w:rsidRPr="009041E9">
        <w:t xml:space="preserve">Department Manager / </w:t>
      </w:r>
      <w:r w:rsidR="003467FC" w:rsidRPr="009041E9">
        <w:t>Appointed Officer</w:t>
      </w:r>
    </w:p>
    <w:p w14:paraId="2F675D66" w14:textId="77777777" w:rsidR="00792792" w:rsidRPr="009041E9" w:rsidRDefault="005E0CB6" w:rsidP="005E0CB6">
      <w:pPr>
        <w:tabs>
          <w:tab w:val="left" w:pos="900"/>
          <w:tab w:val="left" w:pos="1440"/>
          <w:tab w:val="left" w:pos="3330"/>
          <w:tab w:val="left" w:pos="3510"/>
          <w:tab w:val="left" w:pos="3960"/>
        </w:tabs>
        <w:ind w:left="1260"/>
      </w:pPr>
      <w:r w:rsidRPr="009041E9">
        <w:tab/>
      </w:r>
      <w:r w:rsidRPr="009041E9">
        <w:tab/>
      </w:r>
      <w:r w:rsidRPr="009041E9">
        <w:tab/>
      </w:r>
      <w:r w:rsidRPr="009041E9">
        <w:tab/>
      </w:r>
      <w:r w:rsidRPr="009041E9">
        <w:tab/>
      </w:r>
    </w:p>
    <w:p w14:paraId="2B76D066" w14:textId="03C4DC66" w:rsidR="005E0CB6" w:rsidRDefault="00792792" w:rsidP="005E0CB6">
      <w:pPr>
        <w:tabs>
          <w:tab w:val="left" w:pos="900"/>
          <w:tab w:val="left" w:pos="1440"/>
          <w:tab w:val="left" w:pos="3330"/>
          <w:tab w:val="left" w:pos="3510"/>
          <w:tab w:val="left" w:pos="3960"/>
        </w:tabs>
        <w:ind w:left="1260"/>
      </w:pPr>
      <w:r w:rsidRPr="009041E9">
        <w:tab/>
      </w:r>
      <w:r w:rsidRPr="009041E9">
        <w:tab/>
      </w:r>
      <w:r w:rsidRPr="009041E9">
        <w:tab/>
      </w:r>
      <w:r w:rsidRPr="009041E9">
        <w:tab/>
      </w:r>
      <w:r w:rsidRPr="009041E9">
        <w:tab/>
      </w:r>
      <w:r w:rsidR="003467FC" w:rsidRPr="009041E9">
        <w:t xml:space="preserve">VOF – </w:t>
      </w:r>
      <w:r w:rsidR="005E0CB6" w:rsidRPr="009041E9">
        <w:t>Operations</w:t>
      </w:r>
      <w:r w:rsidR="003467FC" w:rsidRPr="009041E9">
        <w:t xml:space="preserve"> </w:t>
      </w:r>
      <w:r w:rsidR="005E0CB6" w:rsidRPr="009041E9">
        <w:t>Manager / Appointed Officer</w:t>
      </w:r>
    </w:p>
    <w:p w14:paraId="3247F38C" w14:textId="77777777" w:rsidR="00813687" w:rsidRPr="009041E9" w:rsidRDefault="00813687" w:rsidP="005E0CB6">
      <w:pPr>
        <w:tabs>
          <w:tab w:val="left" w:pos="900"/>
          <w:tab w:val="left" w:pos="1440"/>
          <w:tab w:val="left" w:pos="3330"/>
          <w:tab w:val="left" w:pos="3510"/>
          <w:tab w:val="left" w:pos="3960"/>
        </w:tabs>
        <w:ind w:left="1260"/>
      </w:pPr>
    </w:p>
    <w:p w14:paraId="244506CE" w14:textId="77777777" w:rsidR="00923443" w:rsidRPr="009041E9" w:rsidRDefault="00923443" w:rsidP="005E0CB6">
      <w:pPr>
        <w:tabs>
          <w:tab w:val="left" w:pos="900"/>
          <w:tab w:val="left" w:pos="1440"/>
          <w:tab w:val="left" w:pos="3330"/>
          <w:tab w:val="left" w:pos="3510"/>
          <w:tab w:val="left" w:pos="3960"/>
        </w:tabs>
        <w:ind w:left="1260"/>
      </w:pPr>
      <w:r w:rsidRPr="009041E9">
        <w:tab/>
        <w:t xml:space="preserve">Distribution                 </w:t>
      </w:r>
      <w:r w:rsidRPr="009041E9">
        <w:tab/>
        <w:t>-</w:t>
      </w:r>
      <w:r w:rsidRPr="009041E9">
        <w:tab/>
        <w:t xml:space="preserve">Accounting </w:t>
      </w:r>
      <w:r w:rsidR="00546976" w:rsidRPr="009041E9">
        <w:t>D</w:t>
      </w:r>
      <w:r w:rsidRPr="009041E9">
        <w:t xml:space="preserve">epartment </w:t>
      </w:r>
    </w:p>
    <w:p w14:paraId="1FBC9959" w14:textId="77777777" w:rsidR="00923443" w:rsidRPr="009041E9" w:rsidRDefault="001F12C3" w:rsidP="00B43C1A">
      <w:pPr>
        <w:numPr>
          <w:ilvl w:val="0"/>
          <w:numId w:val="15"/>
        </w:numPr>
        <w:ind w:left="900"/>
        <w:rPr>
          <w:u w:val="single"/>
        </w:rPr>
      </w:pPr>
      <w:r w:rsidRPr="009041E9">
        <w:lastRenderedPageBreak/>
        <w:t>Emergency Vessel Cash Advance Form</w:t>
      </w:r>
    </w:p>
    <w:p w14:paraId="2153A8ED" w14:textId="77777777" w:rsidR="001F12C3" w:rsidRPr="009041E9" w:rsidRDefault="001F12C3" w:rsidP="001F12C3">
      <w:pPr>
        <w:ind w:left="900"/>
      </w:pPr>
    </w:p>
    <w:p w14:paraId="21844B6A" w14:textId="30FD4DB5" w:rsidR="001F12C3" w:rsidRPr="009041E9" w:rsidRDefault="001379AE" w:rsidP="001F12C3">
      <w:pPr>
        <w:ind w:left="900"/>
        <w:jc w:val="center"/>
        <w:rPr>
          <w:u w:val="single"/>
        </w:rPr>
      </w:pPr>
      <w:r>
        <w:pict w14:anchorId="62C27B58">
          <v:shape id="_x0000_i1034" type="#_x0000_t75" style="width:267pt;height:324.75pt">
            <v:imagedata r:id="rId24" o:title=""/>
          </v:shape>
        </w:pict>
      </w:r>
    </w:p>
    <w:p w14:paraId="6B4DE7A3" w14:textId="77777777" w:rsidR="001F12C3" w:rsidRPr="009041E9" w:rsidRDefault="001F12C3" w:rsidP="001F12C3">
      <w:pPr>
        <w:tabs>
          <w:tab w:val="left" w:pos="3240"/>
          <w:tab w:val="left" w:pos="3960"/>
          <w:tab w:val="left" w:pos="4320"/>
        </w:tabs>
        <w:ind w:left="5040" w:hanging="3600"/>
      </w:pPr>
    </w:p>
    <w:p w14:paraId="26BC5905" w14:textId="77777777" w:rsidR="001F12C3" w:rsidRPr="009041E9" w:rsidRDefault="001F12C3" w:rsidP="0090215A">
      <w:pPr>
        <w:tabs>
          <w:tab w:val="left" w:pos="3240"/>
          <w:tab w:val="left" w:pos="3960"/>
          <w:tab w:val="left" w:pos="4320"/>
        </w:tabs>
        <w:ind w:left="4770" w:hanging="3330"/>
      </w:pPr>
      <w:r w:rsidRPr="009041E9">
        <w:t>No. of Copies/color</w:t>
      </w:r>
      <w:r w:rsidRPr="009041E9">
        <w:tab/>
      </w:r>
      <w:r w:rsidR="0090215A" w:rsidRPr="009041E9">
        <w:tab/>
      </w:r>
      <w:r w:rsidRPr="009041E9">
        <w:t>-</w:t>
      </w:r>
      <w:r w:rsidRPr="009041E9">
        <w:tab/>
        <w:t xml:space="preserve">2 ( white ) </w:t>
      </w:r>
    </w:p>
    <w:p w14:paraId="22AFD196" w14:textId="77777777" w:rsidR="001F12C3" w:rsidRPr="009041E9" w:rsidRDefault="001F12C3" w:rsidP="001F12C3">
      <w:pPr>
        <w:tabs>
          <w:tab w:val="left" w:pos="3240"/>
          <w:tab w:val="left" w:pos="3960"/>
          <w:tab w:val="left" w:pos="4320"/>
        </w:tabs>
        <w:ind w:left="5040" w:hanging="3600"/>
      </w:pPr>
    </w:p>
    <w:p w14:paraId="4E0826E2" w14:textId="77777777" w:rsidR="001F12C3" w:rsidRPr="009041E9" w:rsidRDefault="001F12C3" w:rsidP="0090215A">
      <w:pPr>
        <w:tabs>
          <w:tab w:val="left" w:pos="3240"/>
          <w:tab w:val="left" w:pos="3600"/>
          <w:tab w:val="left" w:pos="3960"/>
          <w:tab w:val="left" w:pos="4320"/>
        </w:tabs>
        <w:ind w:left="4770" w:hanging="3330"/>
        <w:jc w:val="both"/>
      </w:pPr>
      <w:r w:rsidRPr="009041E9">
        <w:t>Explanation</w:t>
      </w:r>
      <w:r w:rsidRPr="009041E9">
        <w:tab/>
      </w:r>
      <w:r w:rsidRPr="009041E9">
        <w:tab/>
      </w:r>
      <w:r w:rsidR="0090215A" w:rsidRPr="009041E9">
        <w:tab/>
      </w:r>
      <w:r w:rsidR="0090215A" w:rsidRPr="009041E9">
        <w:tab/>
      </w:r>
      <w:r w:rsidRPr="009041E9">
        <w:t>-</w:t>
      </w:r>
      <w:r w:rsidRPr="009041E9">
        <w:tab/>
        <w:t xml:space="preserve">This is prepared for the emergency vessel cash advance </w:t>
      </w:r>
      <w:r w:rsidR="004A0738" w:rsidRPr="009041E9">
        <w:t>obtained</w:t>
      </w:r>
      <w:r w:rsidRPr="009041E9">
        <w:t xml:space="preserve"> from the Revolving Fund.</w:t>
      </w:r>
    </w:p>
    <w:p w14:paraId="29C87934" w14:textId="77777777" w:rsidR="001F12C3" w:rsidRPr="009041E9" w:rsidRDefault="001F12C3" w:rsidP="001F12C3">
      <w:pPr>
        <w:tabs>
          <w:tab w:val="left" w:pos="3240"/>
          <w:tab w:val="left" w:pos="3600"/>
          <w:tab w:val="left" w:pos="3960"/>
        </w:tabs>
        <w:ind w:left="4320" w:hanging="2880"/>
        <w:jc w:val="both"/>
      </w:pPr>
    </w:p>
    <w:p w14:paraId="0ADE9636" w14:textId="77777777" w:rsidR="001F12C3" w:rsidRPr="009041E9" w:rsidRDefault="0090215A" w:rsidP="001F12C3">
      <w:pPr>
        <w:tabs>
          <w:tab w:val="left" w:pos="900"/>
          <w:tab w:val="left" w:pos="2160"/>
          <w:tab w:val="left" w:pos="3960"/>
        </w:tabs>
        <w:ind w:left="360" w:firstLine="1080"/>
      </w:pPr>
      <w:r w:rsidRPr="009041E9">
        <w:t>Verified by</w:t>
      </w:r>
      <w:r w:rsidR="001F12C3" w:rsidRPr="009041E9">
        <w:tab/>
      </w:r>
      <w:r w:rsidRPr="009041E9">
        <w:tab/>
        <w:t>-       Operations Supervisor</w:t>
      </w:r>
      <w:r w:rsidR="0035654F" w:rsidRPr="009041E9">
        <w:t xml:space="preserve"> </w:t>
      </w:r>
      <w:r w:rsidRPr="009041E9">
        <w:t>/</w:t>
      </w:r>
      <w:r w:rsidR="0035654F" w:rsidRPr="009041E9">
        <w:t xml:space="preserve"> </w:t>
      </w:r>
      <w:r w:rsidRPr="009041E9">
        <w:t>Appointed Officer</w:t>
      </w:r>
    </w:p>
    <w:p w14:paraId="183552B0" w14:textId="77777777" w:rsidR="001F12C3" w:rsidRPr="009041E9" w:rsidRDefault="001F12C3" w:rsidP="001F12C3">
      <w:pPr>
        <w:tabs>
          <w:tab w:val="left" w:pos="900"/>
          <w:tab w:val="left" w:pos="2160"/>
          <w:tab w:val="left" w:pos="3960"/>
        </w:tabs>
        <w:ind w:left="360" w:firstLine="1080"/>
      </w:pPr>
    </w:p>
    <w:p w14:paraId="50B1DED6" w14:textId="77777777" w:rsidR="001F12C3" w:rsidRPr="009041E9" w:rsidRDefault="001F12C3" w:rsidP="001F12C3">
      <w:pPr>
        <w:tabs>
          <w:tab w:val="left" w:pos="900"/>
          <w:tab w:val="left" w:pos="1440"/>
          <w:tab w:val="left" w:pos="3960"/>
        </w:tabs>
        <w:ind w:left="360"/>
      </w:pPr>
      <w:r w:rsidRPr="009041E9">
        <w:tab/>
      </w:r>
      <w:r w:rsidRPr="009041E9">
        <w:tab/>
      </w:r>
      <w:r w:rsidR="0090215A" w:rsidRPr="009041E9">
        <w:t>Approved</w:t>
      </w:r>
      <w:r w:rsidRPr="009041E9">
        <w:t xml:space="preserve"> by</w:t>
      </w:r>
      <w:r w:rsidRPr="009041E9">
        <w:tab/>
      </w:r>
      <w:r w:rsidR="0090215A" w:rsidRPr="009041E9">
        <w:tab/>
        <w:t xml:space="preserve">-       </w:t>
      </w:r>
      <w:r w:rsidR="0035654F" w:rsidRPr="009041E9">
        <w:t>Operations Manager / Appointed Officer</w:t>
      </w:r>
    </w:p>
    <w:p w14:paraId="52BE9AB9" w14:textId="77777777" w:rsidR="001F12C3" w:rsidRPr="009041E9" w:rsidRDefault="001F12C3" w:rsidP="001F12C3">
      <w:pPr>
        <w:tabs>
          <w:tab w:val="left" w:pos="900"/>
          <w:tab w:val="left" w:pos="1440"/>
          <w:tab w:val="left" w:pos="3960"/>
        </w:tabs>
        <w:ind w:left="360"/>
      </w:pPr>
    </w:p>
    <w:p w14:paraId="75428305" w14:textId="77777777" w:rsidR="00DB1C3A" w:rsidRPr="009041E9" w:rsidRDefault="00DB1C3A" w:rsidP="00DB1C3A">
      <w:pPr>
        <w:tabs>
          <w:tab w:val="left" w:pos="900"/>
          <w:tab w:val="left" w:pos="1440"/>
          <w:tab w:val="left" w:pos="3960"/>
        </w:tabs>
        <w:ind w:left="360" w:firstLine="1080"/>
      </w:pPr>
      <w:r w:rsidRPr="009041E9">
        <w:t>Noted by</w:t>
      </w:r>
      <w:r w:rsidRPr="009041E9">
        <w:tab/>
      </w:r>
      <w:r w:rsidRPr="009041E9">
        <w:tab/>
        <w:t>-       Department Manager / Appointed Officer</w:t>
      </w:r>
    </w:p>
    <w:p w14:paraId="2E420C44" w14:textId="0AAC760D" w:rsidR="00590AD1" w:rsidRPr="009041E9" w:rsidRDefault="001F12C3" w:rsidP="009801DE">
      <w:pPr>
        <w:tabs>
          <w:tab w:val="left" w:pos="900"/>
          <w:tab w:val="left" w:pos="1440"/>
          <w:tab w:val="left" w:pos="3240"/>
          <w:tab w:val="left" w:pos="3960"/>
        </w:tabs>
        <w:ind w:left="4860" w:hanging="3960"/>
      </w:pPr>
      <w:r w:rsidRPr="009041E9">
        <w:tab/>
      </w:r>
    </w:p>
    <w:p w14:paraId="61CFB452" w14:textId="77777777" w:rsidR="001F12C3" w:rsidRPr="009041E9" w:rsidRDefault="00DB1C3A" w:rsidP="00DB1C3A">
      <w:pPr>
        <w:tabs>
          <w:tab w:val="left" w:pos="900"/>
          <w:tab w:val="left" w:pos="1440"/>
          <w:tab w:val="left" w:pos="3240"/>
          <w:tab w:val="left" w:pos="3960"/>
        </w:tabs>
        <w:ind w:left="4320" w:hanging="3420"/>
      </w:pPr>
      <w:r w:rsidRPr="009041E9">
        <w:tab/>
        <w:t>Conformed and received by</w:t>
      </w:r>
      <w:r w:rsidRPr="009041E9">
        <w:tab/>
      </w:r>
      <w:r w:rsidR="008F1616" w:rsidRPr="009041E9">
        <w:t xml:space="preserve">-        </w:t>
      </w:r>
      <w:r w:rsidR="009801DE" w:rsidRPr="009041E9">
        <w:t>Chief Mate / Second Engineer</w:t>
      </w:r>
    </w:p>
    <w:p w14:paraId="78459F3A" w14:textId="77777777" w:rsidR="009A0EF0" w:rsidRPr="009041E9" w:rsidRDefault="009A0EF0" w:rsidP="001F12C3">
      <w:pPr>
        <w:tabs>
          <w:tab w:val="left" w:pos="900"/>
          <w:tab w:val="left" w:pos="2880"/>
          <w:tab w:val="left" w:pos="3240"/>
          <w:tab w:val="left" w:pos="3960"/>
        </w:tabs>
        <w:ind w:left="1440" w:hanging="540"/>
      </w:pPr>
    </w:p>
    <w:p w14:paraId="21FA746D" w14:textId="77777777" w:rsidR="001F12C3" w:rsidRPr="009041E9" w:rsidRDefault="001F12C3" w:rsidP="0090215A">
      <w:pPr>
        <w:tabs>
          <w:tab w:val="left" w:pos="900"/>
          <w:tab w:val="left" w:pos="1440"/>
          <w:tab w:val="left" w:pos="3600"/>
          <w:tab w:val="left" w:pos="3960"/>
        </w:tabs>
        <w:ind w:left="4860" w:hanging="3960"/>
      </w:pPr>
      <w:r w:rsidRPr="009041E9">
        <w:tab/>
        <w:t xml:space="preserve">Distribution                 </w:t>
      </w:r>
      <w:r w:rsidRPr="009041E9">
        <w:tab/>
      </w:r>
      <w:r w:rsidR="0090215A" w:rsidRPr="009041E9">
        <w:t xml:space="preserve">      </w:t>
      </w:r>
      <w:r w:rsidRPr="009041E9">
        <w:t>-</w:t>
      </w:r>
      <w:r w:rsidR="0090215A" w:rsidRPr="009041E9">
        <w:t xml:space="preserve">       </w:t>
      </w:r>
      <w:r w:rsidR="005D212A" w:rsidRPr="009041E9">
        <w:t>Copy 1</w:t>
      </w:r>
      <w:r w:rsidR="0090215A" w:rsidRPr="009041E9">
        <w:t xml:space="preserve">  </w:t>
      </w:r>
      <w:r w:rsidRPr="009041E9">
        <w:t>-</w:t>
      </w:r>
      <w:r w:rsidR="009801DE" w:rsidRPr="009041E9">
        <w:t xml:space="preserve">  Operations Authorized Staff</w:t>
      </w:r>
    </w:p>
    <w:p w14:paraId="205132EC" w14:textId="77777777" w:rsidR="001F12C3" w:rsidRPr="009041E9" w:rsidRDefault="001F12C3" w:rsidP="001F12C3">
      <w:pPr>
        <w:tabs>
          <w:tab w:val="left" w:pos="1440"/>
          <w:tab w:val="left" w:pos="3240"/>
          <w:tab w:val="left" w:pos="3420"/>
          <w:tab w:val="left" w:pos="3960"/>
          <w:tab w:val="left" w:pos="4320"/>
          <w:tab w:val="left" w:pos="4860"/>
          <w:tab w:val="left" w:pos="5220"/>
          <w:tab w:val="left" w:pos="5580"/>
        </w:tabs>
        <w:ind w:left="5580" w:hanging="4680"/>
        <w:jc w:val="both"/>
      </w:pPr>
    </w:p>
    <w:p w14:paraId="00E773DF" w14:textId="287EA6AC" w:rsidR="00813687" w:rsidRDefault="0090215A" w:rsidP="00B902BF">
      <w:pPr>
        <w:tabs>
          <w:tab w:val="left" w:pos="1440"/>
          <w:tab w:val="left" w:pos="3240"/>
          <w:tab w:val="left" w:pos="3420"/>
          <w:tab w:val="left" w:pos="3960"/>
          <w:tab w:val="left" w:pos="4320"/>
          <w:tab w:val="left" w:pos="4860"/>
          <w:tab w:val="left" w:pos="5130"/>
          <w:tab w:val="left" w:pos="5220"/>
        </w:tabs>
        <w:ind w:left="4860" w:hanging="3960"/>
        <w:jc w:val="both"/>
      </w:pPr>
      <w:r w:rsidRPr="009041E9">
        <w:tab/>
      </w:r>
      <w:r w:rsidRPr="009041E9">
        <w:tab/>
      </w:r>
      <w:r w:rsidRPr="009041E9">
        <w:tab/>
      </w:r>
      <w:r w:rsidRPr="009041E9">
        <w:tab/>
      </w:r>
      <w:r w:rsidRPr="009041E9">
        <w:tab/>
        <w:t xml:space="preserve">- </w:t>
      </w:r>
      <w:r w:rsidRPr="009041E9">
        <w:tab/>
      </w:r>
      <w:r w:rsidR="005D212A" w:rsidRPr="009041E9">
        <w:t>Copy 2</w:t>
      </w:r>
      <w:r w:rsidRPr="009041E9">
        <w:t xml:space="preserve">  -  </w:t>
      </w:r>
      <w:r w:rsidR="00CF5B13" w:rsidRPr="009041E9">
        <w:t>RF Custodian</w:t>
      </w:r>
    </w:p>
    <w:p w14:paraId="3D793B44" w14:textId="20B95465" w:rsidR="001F12C3" w:rsidRPr="009041E9" w:rsidRDefault="001F12C3" w:rsidP="001F12C3">
      <w:pPr>
        <w:tabs>
          <w:tab w:val="left" w:pos="3600"/>
          <w:tab w:val="left" w:pos="4320"/>
          <w:tab w:val="left" w:pos="5220"/>
          <w:tab w:val="left" w:pos="5580"/>
        </w:tabs>
        <w:ind w:left="5580" w:hanging="2340"/>
        <w:jc w:val="both"/>
      </w:pPr>
      <w:r w:rsidRPr="009041E9">
        <w:tab/>
      </w:r>
      <w:r w:rsidRPr="009041E9">
        <w:tab/>
      </w:r>
    </w:p>
    <w:p w14:paraId="5BED4396" w14:textId="77777777" w:rsidR="001F12C3" w:rsidRPr="009041E9" w:rsidRDefault="00755083" w:rsidP="00B43C1A">
      <w:pPr>
        <w:numPr>
          <w:ilvl w:val="0"/>
          <w:numId w:val="15"/>
        </w:numPr>
        <w:ind w:left="900"/>
        <w:rPr>
          <w:u w:val="single"/>
        </w:rPr>
      </w:pPr>
      <w:r w:rsidRPr="009041E9">
        <w:lastRenderedPageBreak/>
        <w:t>Vessel Replenishment Report</w:t>
      </w:r>
    </w:p>
    <w:p w14:paraId="3846B4FF" w14:textId="77777777" w:rsidR="00755083" w:rsidRPr="009041E9" w:rsidRDefault="00755083" w:rsidP="00755083">
      <w:pPr>
        <w:ind w:left="900"/>
      </w:pPr>
    </w:p>
    <w:p w14:paraId="0B9A7CDF" w14:textId="77777777" w:rsidR="00755083" w:rsidRPr="009041E9" w:rsidRDefault="001379AE" w:rsidP="00664CCB">
      <w:pPr>
        <w:ind w:left="900"/>
        <w:jc w:val="center"/>
      </w:pPr>
      <w:r>
        <w:pict w14:anchorId="4824751F">
          <v:shape id="_x0000_i1035" type="#_x0000_t75" style="width:431.25pt;height:316.5pt">
            <v:imagedata r:id="rId25" o:title=""/>
          </v:shape>
        </w:pict>
      </w:r>
    </w:p>
    <w:p w14:paraId="40B52F82" w14:textId="77777777" w:rsidR="00755083" w:rsidRPr="009041E9" w:rsidRDefault="00755083" w:rsidP="00755083">
      <w:pPr>
        <w:ind w:left="900"/>
      </w:pPr>
    </w:p>
    <w:p w14:paraId="01EC666C" w14:textId="77777777" w:rsidR="00755083" w:rsidRPr="009041E9" w:rsidRDefault="00755083" w:rsidP="00755083">
      <w:pPr>
        <w:tabs>
          <w:tab w:val="left" w:pos="3240"/>
          <w:tab w:val="left" w:pos="3960"/>
          <w:tab w:val="left" w:pos="4320"/>
        </w:tabs>
        <w:ind w:left="5040" w:hanging="3600"/>
      </w:pPr>
      <w:r w:rsidRPr="009041E9">
        <w:t>No. of Copies/color</w:t>
      </w:r>
      <w:r w:rsidRPr="009041E9">
        <w:tab/>
        <w:t>-</w:t>
      </w:r>
      <w:r w:rsidRPr="009041E9">
        <w:tab/>
      </w:r>
      <w:r w:rsidR="00182C40" w:rsidRPr="009041E9">
        <w:t>2</w:t>
      </w:r>
      <w:r w:rsidRPr="009041E9">
        <w:t xml:space="preserve"> ( white ) </w:t>
      </w:r>
    </w:p>
    <w:p w14:paraId="6521E8B1" w14:textId="77777777" w:rsidR="00755083" w:rsidRPr="009041E9" w:rsidRDefault="00755083" w:rsidP="00755083">
      <w:pPr>
        <w:tabs>
          <w:tab w:val="left" w:pos="3240"/>
          <w:tab w:val="left" w:pos="3960"/>
          <w:tab w:val="left" w:pos="4320"/>
        </w:tabs>
        <w:ind w:left="5040" w:hanging="3600"/>
      </w:pPr>
    </w:p>
    <w:p w14:paraId="60E8B5A1" w14:textId="77777777" w:rsidR="00755083" w:rsidRPr="009041E9" w:rsidRDefault="00755083" w:rsidP="00755083">
      <w:pPr>
        <w:tabs>
          <w:tab w:val="left" w:pos="3240"/>
          <w:tab w:val="left" w:pos="3600"/>
          <w:tab w:val="left" w:pos="3960"/>
        </w:tabs>
        <w:ind w:left="4320" w:hanging="2880"/>
        <w:jc w:val="both"/>
      </w:pPr>
      <w:r w:rsidRPr="009041E9">
        <w:t>Explanation</w:t>
      </w:r>
      <w:r w:rsidRPr="009041E9">
        <w:tab/>
      </w:r>
      <w:r w:rsidRPr="009041E9">
        <w:tab/>
      </w:r>
      <w:r w:rsidRPr="009041E9">
        <w:tab/>
        <w:t>-</w:t>
      </w:r>
      <w:r w:rsidRPr="009041E9">
        <w:tab/>
        <w:t xml:space="preserve">This document is prepared to summarize the expenses made out of the VOF with the purpose of replenishing the said fund </w:t>
      </w:r>
      <w:r w:rsidR="00542374" w:rsidRPr="009041E9">
        <w:t xml:space="preserve">by using the Revolving Fund </w:t>
      </w:r>
      <w:r w:rsidRPr="009041E9">
        <w:t>when disbursements reach 50%.</w:t>
      </w:r>
    </w:p>
    <w:p w14:paraId="3336833D" w14:textId="77777777" w:rsidR="00507057" w:rsidRPr="009041E9" w:rsidRDefault="00507057" w:rsidP="00755083">
      <w:pPr>
        <w:tabs>
          <w:tab w:val="left" w:pos="3240"/>
          <w:tab w:val="left" w:pos="3600"/>
          <w:tab w:val="left" w:pos="3960"/>
        </w:tabs>
        <w:ind w:left="4320" w:hanging="2880"/>
        <w:jc w:val="both"/>
      </w:pPr>
    </w:p>
    <w:p w14:paraId="647411C1" w14:textId="77777777" w:rsidR="00755083" w:rsidRPr="009041E9" w:rsidRDefault="00755083" w:rsidP="00755083">
      <w:pPr>
        <w:tabs>
          <w:tab w:val="left" w:pos="900"/>
          <w:tab w:val="left" w:pos="2160"/>
          <w:tab w:val="left" w:pos="3960"/>
        </w:tabs>
        <w:ind w:left="360" w:firstLine="1080"/>
      </w:pPr>
      <w:r w:rsidRPr="009041E9">
        <w:t>Prepared by</w:t>
      </w:r>
      <w:r w:rsidRPr="009041E9">
        <w:tab/>
        <w:t>-</w:t>
      </w:r>
      <w:r w:rsidRPr="009041E9">
        <w:tab/>
      </w:r>
      <w:r w:rsidR="008B4F6D" w:rsidRPr="009041E9">
        <w:t xml:space="preserve">VOF Custodian </w:t>
      </w:r>
    </w:p>
    <w:p w14:paraId="53DA053C" w14:textId="77777777" w:rsidR="00AE0526" w:rsidRPr="009041E9" w:rsidRDefault="00AE0526" w:rsidP="00755083">
      <w:pPr>
        <w:tabs>
          <w:tab w:val="left" w:pos="900"/>
          <w:tab w:val="left" w:pos="2160"/>
          <w:tab w:val="left" w:pos="3960"/>
        </w:tabs>
        <w:ind w:left="360" w:firstLine="1080"/>
      </w:pPr>
    </w:p>
    <w:p w14:paraId="6E07ACC1" w14:textId="77777777" w:rsidR="00755083" w:rsidRPr="009041E9" w:rsidRDefault="00755083" w:rsidP="00755083">
      <w:pPr>
        <w:tabs>
          <w:tab w:val="left" w:pos="900"/>
          <w:tab w:val="left" w:pos="1440"/>
          <w:tab w:val="left" w:pos="3960"/>
        </w:tabs>
        <w:ind w:left="4320" w:hanging="3960"/>
      </w:pPr>
      <w:r w:rsidRPr="009041E9">
        <w:tab/>
      </w:r>
      <w:r w:rsidRPr="009041E9">
        <w:tab/>
        <w:t>Verified by</w:t>
      </w:r>
      <w:r w:rsidRPr="009041E9">
        <w:tab/>
        <w:t>-</w:t>
      </w:r>
      <w:r w:rsidRPr="009041E9">
        <w:tab/>
        <w:t xml:space="preserve">Operations </w:t>
      </w:r>
      <w:r w:rsidR="00F12CCE" w:rsidRPr="009041E9">
        <w:t>Supervisor / Appointed Officer</w:t>
      </w:r>
    </w:p>
    <w:p w14:paraId="377B5FC6" w14:textId="77777777" w:rsidR="00755083" w:rsidRPr="009041E9" w:rsidRDefault="00755083" w:rsidP="00755083">
      <w:pPr>
        <w:tabs>
          <w:tab w:val="left" w:pos="900"/>
          <w:tab w:val="left" w:pos="1440"/>
          <w:tab w:val="left" w:pos="3960"/>
        </w:tabs>
        <w:ind w:left="360"/>
      </w:pPr>
    </w:p>
    <w:p w14:paraId="13160BEB" w14:textId="77777777" w:rsidR="00755083" w:rsidRPr="009041E9" w:rsidRDefault="00755083" w:rsidP="00755083">
      <w:pPr>
        <w:tabs>
          <w:tab w:val="left" w:pos="900"/>
          <w:tab w:val="left" w:pos="2880"/>
          <w:tab w:val="left" w:pos="3240"/>
          <w:tab w:val="left" w:pos="3960"/>
        </w:tabs>
        <w:ind w:left="1440" w:hanging="540"/>
      </w:pPr>
      <w:r w:rsidRPr="009041E9">
        <w:tab/>
        <w:t>Approved by</w:t>
      </w:r>
      <w:r w:rsidRPr="009041E9">
        <w:tab/>
      </w:r>
      <w:r w:rsidRPr="009041E9">
        <w:tab/>
      </w:r>
      <w:r w:rsidRPr="009041E9">
        <w:tab/>
        <w:t>-</w:t>
      </w:r>
      <w:r w:rsidRPr="009041E9">
        <w:tab/>
      </w:r>
      <w:r w:rsidR="00F12CCE" w:rsidRPr="009041E9">
        <w:t>Operations Manager / Appointed Officer</w:t>
      </w:r>
    </w:p>
    <w:p w14:paraId="4FD3F9CE" w14:textId="77777777" w:rsidR="00755083" w:rsidRPr="009041E9" w:rsidRDefault="00755083" w:rsidP="00755083">
      <w:pPr>
        <w:tabs>
          <w:tab w:val="left" w:pos="900"/>
          <w:tab w:val="left" w:pos="2880"/>
          <w:tab w:val="left" w:pos="3240"/>
          <w:tab w:val="left" w:pos="3960"/>
        </w:tabs>
        <w:ind w:left="1440" w:hanging="540"/>
      </w:pPr>
    </w:p>
    <w:p w14:paraId="12233FF6" w14:textId="77777777" w:rsidR="006B78F2" w:rsidRPr="009041E9" w:rsidRDefault="00755083" w:rsidP="00F92A42">
      <w:pPr>
        <w:ind w:left="4320" w:hanging="2880"/>
        <w:jc w:val="both"/>
      </w:pPr>
      <w:r w:rsidRPr="009041E9">
        <w:t>Distribution                       -</w:t>
      </w:r>
      <w:r w:rsidRPr="009041E9">
        <w:tab/>
      </w:r>
      <w:r w:rsidR="00182C40" w:rsidRPr="009041E9">
        <w:t>Copy 1 – Operations Authorized Staff</w:t>
      </w:r>
      <w:r w:rsidR="006B78F2" w:rsidRPr="009041E9">
        <w:t xml:space="preserve"> </w:t>
      </w:r>
    </w:p>
    <w:p w14:paraId="6D5977F6" w14:textId="77777777" w:rsidR="004B28ED" w:rsidRPr="009041E9" w:rsidRDefault="004B28ED" w:rsidP="00F92A42">
      <w:pPr>
        <w:ind w:left="4320" w:hanging="2880"/>
        <w:jc w:val="both"/>
      </w:pPr>
    </w:p>
    <w:p w14:paraId="1C5C1008" w14:textId="77777777" w:rsidR="00755083" w:rsidRPr="009041E9" w:rsidRDefault="00182C40" w:rsidP="00182C40">
      <w:pPr>
        <w:ind w:left="4320"/>
        <w:jc w:val="both"/>
      </w:pPr>
      <w:r w:rsidRPr="009041E9">
        <w:t xml:space="preserve">Copy 2 – </w:t>
      </w:r>
      <w:r w:rsidR="00F12CCE" w:rsidRPr="009041E9">
        <w:t xml:space="preserve">RF Custodian </w:t>
      </w:r>
    </w:p>
    <w:p w14:paraId="12DFB988" w14:textId="77777777" w:rsidR="00755083" w:rsidRPr="009041E9" w:rsidRDefault="00755083" w:rsidP="00755083">
      <w:pPr>
        <w:ind w:left="900"/>
        <w:rPr>
          <w:u w:val="single"/>
        </w:rPr>
      </w:pPr>
    </w:p>
    <w:p w14:paraId="2BDD59D8" w14:textId="77777777" w:rsidR="001F12C3" w:rsidRPr="009041E9" w:rsidRDefault="0001509E" w:rsidP="00B43C1A">
      <w:pPr>
        <w:numPr>
          <w:ilvl w:val="0"/>
          <w:numId w:val="15"/>
        </w:numPr>
        <w:ind w:left="900"/>
        <w:rPr>
          <w:u w:val="single"/>
        </w:rPr>
      </w:pPr>
      <w:r w:rsidRPr="009041E9">
        <w:lastRenderedPageBreak/>
        <w:t>Revolving Fund Voucher</w:t>
      </w:r>
    </w:p>
    <w:p w14:paraId="65CC793A" w14:textId="77777777" w:rsidR="0001509E" w:rsidRPr="009041E9" w:rsidRDefault="0001509E" w:rsidP="0001509E">
      <w:pPr>
        <w:ind w:left="900"/>
        <w:rPr>
          <w:u w:val="single"/>
        </w:rPr>
      </w:pPr>
    </w:p>
    <w:p w14:paraId="70538407" w14:textId="77777777" w:rsidR="0001509E" w:rsidRPr="009041E9" w:rsidRDefault="001379AE" w:rsidP="0001509E">
      <w:pPr>
        <w:ind w:left="900"/>
        <w:jc w:val="center"/>
        <w:rPr>
          <w:u w:val="single"/>
        </w:rPr>
      </w:pPr>
      <w:r>
        <w:pict w14:anchorId="39AE0C51">
          <v:shape id="_x0000_i1036" type="#_x0000_t75" style="width:251.25pt;height:187.5pt">
            <v:imagedata r:id="rId26" o:title=""/>
          </v:shape>
        </w:pict>
      </w:r>
    </w:p>
    <w:p w14:paraId="4EFCF834" w14:textId="77777777" w:rsidR="0001509E" w:rsidRPr="009041E9" w:rsidRDefault="0001509E" w:rsidP="0001509E">
      <w:pPr>
        <w:ind w:left="900"/>
        <w:rPr>
          <w:u w:val="single"/>
        </w:rPr>
      </w:pPr>
    </w:p>
    <w:p w14:paraId="59CABFE0" w14:textId="77777777" w:rsidR="0001509E" w:rsidRPr="009041E9" w:rsidRDefault="0001509E" w:rsidP="0001509E">
      <w:pPr>
        <w:tabs>
          <w:tab w:val="left" w:pos="3240"/>
          <w:tab w:val="left" w:pos="3960"/>
          <w:tab w:val="left" w:pos="4320"/>
        </w:tabs>
        <w:ind w:left="5040" w:hanging="3600"/>
      </w:pPr>
      <w:r w:rsidRPr="009041E9">
        <w:t>No. of Copies/color</w:t>
      </w:r>
      <w:r w:rsidRPr="009041E9">
        <w:tab/>
        <w:t>-</w:t>
      </w:r>
      <w:r w:rsidRPr="009041E9">
        <w:tab/>
        <w:t xml:space="preserve">1 ( white ) </w:t>
      </w:r>
    </w:p>
    <w:p w14:paraId="522FDE2C" w14:textId="77777777" w:rsidR="0001509E" w:rsidRPr="009041E9" w:rsidRDefault="0001509E" w:rsidP="0001509E">
      <w:pPr>
        <w:tabs>
          <w:tab w:val="left" w:pos="3240"/>
          <w:tab w:val="left" w:pos="3960"/>
          <w:tab w:val="left" w:pos="4320"/>
        </w:tabs>
        <w:ind w:left="5040" w:hanging="3600"/>
      </w:pPr>
    </w:p>
    <w:p w14:paraId="116B2A1C" w14:textId="77777777" w:rsidR="0001509E" w:rsidRPr="009041E9" w:rsidRDefault="0001509E" w:rsidP="0001509E">
      <w:pPr>
        <w:tabs>
          <w:tab w:val="left" w:pos="3240"/>
          <w:tab w:val="left" w:pos="3600"/>
          <w:tab w:val="left" w:pos="3960"/>
        </w:tabs>
        <w:ind w:left="4320" w:hanging="2880"/>
        <w:jc w:val="both"/>
      </w:pPr>
      <w:r w:rsidRPr="009041E9">
        <w:t>Explanation</w:t>
      </w:r>
      <w:r w:rsidRPr="009041E9">
        <w:tab/>
      </w:r>
      <w:r w:rsidRPr="009041E9">
        <w:tab/>
      </w:r>
      <w:r w:rsidRPr="009041E9">
        <w:tab/>
        <w:t>-</w:t>
      </w:r>
      <w:r w:rsidRPr="009041E9">
        <w:tab/>
        <w:t xml:space="preserve">This is prepared every time there are disbursements made out of the Revolving Fund </w:t>
      </w:r>
      <w:r w:rsidR="00CF1333" w:rsidRPr="009041E9">
        <w:t xml:space="preserve">except </w:t>
      </w:r>
      <w:r w:rsidR="00AE0526" w:rsidRPr="009041E9">
        <w:t>for cash advances.</w:t>
      </w:r>
    </w:p>
    <w:p w14:paraId="573B2BC5" w14:textId="77777777" w:rsidR="0001509E" w:rsidRPr="009041E9" w:rsidRDefault="0001509E" w:rsidP="0001509E">
      <w:pPr>
        <w:tabs>
          <w:tab w:val="left" w:pos="3240"/>
          <w:tab w:val="left" w:pos="3600"/>
          <w:tab w:val="left" w:pos="3960"/>
        </w:tabs>
        <w:ind w:left="4320" w:hanging="2880"/>
        <w:jc w:val="both"/>
      </w:pPr>
    </w:p>
    <w:p w14:paraId="140AF5DE" w14:textId="77777777" w:rsidR="0001509E" w:rsidRPr="009041E9" w:rsidRDefault="00377BD9" w:rsidP="0001509E">
      <w:pPr>
        <w:tabs>
          <w:tab w:val="left" w:pos="900"/>
          <w:tab w:val="left" w:pos="2160"/>
          <w:tab w:val="left" w:pos="3960"/>
        </w:tabs>
        <w:ind w:left="360" w:firstLine="1080"/>
      </w:pPr>
      <w:r w:rsidRPr="009041E9">
        <w:t>Requested</w:t>
      </w:r>
      <w:r w:rsidR="0001509E" w:rsidRPr="009041E9">
        <w:t xml:space="preserve"> by</w:t>
      </w:r>
      <w:r w:rsidR="0001509E" w:rsidRPr="009041E9">
        <w:tab/>
        <w:t>-</w:t>
      </w:r>
      <w:r w:rsidR="0001509E" w:rsidRPr="009041E9">
        <w:tab/>
      </w:r>
      <w:r w:rsidRPr="009041E9">
        <w:t>Requisitioner</w:t>
      </w:r>
    </w:p>
    <w:p w14:paraId="0386FC33" w14:textId="77777777" w:rsidR="0001509E" w:rsidRPr="009041E9" w:rsidRDefault="0001509E" w:rsidP="0001509E">
      <w:pPr>
        <w:tabs>
          <w:tab w:val="left" w:pos="900"/>
          <w:tab w:val="left" w:pos="2160"/>
          <w:tab w:val="left" w:pos="3960"/>
        </w:tabs>
        <w:ind w:left="360" w:firstLine="1080"/>
      </w:pPr>
    </w:p>
    <w:p w14:paraId="6C85ECFE" w14:textId="77777777" w:rsidR="0001509E" w:rsidRPr="009041E9" w:rsidRDefault="0001509E" w:rsidP="0001509E">
      <w:pPr>
        <w:tabs>
          <w:tab w:val="left" w:pos="900"/>
          <w:tab w:val="left" w:pos="1440"/>
          <w:tab w:val="left" w:pos="3960"/>
        </w:tabs>
        <w:ind w:left="4320" w:hanging="3960"/>
      </w:pPr>
      <w:r w:rsidRPr="009041E9">
        <w:tab/>
      </w:r>
      <w:r w:rsidRPr="009041E9">
        <w:tab/>
        <w:t>Verified by</w:t>
      </w:r>
      <w:r w:rsidRPr="009041E9">
        <w:tab/>
        <w:t>-</w:t>
      </w:r>
      <w:r w:rsidRPr="009041E9">
        <w:tab/>
      </w:r>
      <w:r w:rsidR="00377BD9" w:rsidRPr="009041E9">
        <w:t>Department Supervisor / Appointed Officer</w:t>
      </w:r>
    </w:p>
    <w:p w14:paraId="68E1BC84" w14:textId="77777777" w:rsidR="0001509E" w:rsidRPr="009041E9" w:rsidRDefault="0001509E" w:rsidP="0001509E">
      <w:pPr>
        <w:tabs>
          <w:tab w:val="left" w:pos="900"/>
          <w:tab w:val="left" w:pos="1440"/>
          <w:tab w:val="left" w:pos="3960"/>
        </w:tabs>
        <w:ind w:left="360"/>
      </w:pPr>
    </w:p>
    <w:p w14:paraId="3709F1B0" w14:textId="77777777" w:rsidR="0001509E" w:rsidRPr="009041E9" w:rsidRDefault="0001509E" w:rsidP="0001509E">
      <w:pPr>
        <w:tabs>
          <w:tab w:val="left" w:pos="900"/>
          <w:tab w:val="left" w:pos="2880"/>
          <w:tab w:val="left" w:pos="3240"/>
          <w:tab w:val="left" w:pos="3960"/>
        </w:tabs>
        <w:ind w:left="1440" w:hanging="540"/>
      </w:pPr>
      <w:r w:rsidRPr="009041E9">
        <w:tab/>
        <w:t>Approved by</w:t>
      </w:r>
      <w:r w:rsidRPr="009041E9">
        <w:tab/>
      </w:r>
      <w:r w:rsidRPr="009041E9">
        <w:tab/>
      </w:r>
      <w:r w:rsidRPr="009041E9">
        <w:tab/>
        <w:t>-</w:t>
      </w:r>
      <w:r w:rsidRPr="009041E9">
        <w:tab/>
      </w:r>
      <w:r w:rsidR="000305B4" w:rsidRPr="009041E9">
        <w:t>Department Manager</w:t>
      </w:r>
      <w:r w:rsidRPr="009041E9">
        <w:t xml:space="preserve"> </w:t>
      </w:r>
      <w:r w:rsidR="009F6C4D" w:rsidRPr="009041E9">
        <w:t>/ Appointed Officer</w:t>
      </w:r>
    </w:p>
    <w:p w14:paraId="1389CFB2" w14:textId="77777777" w:rsidR="0001509E" w:rsidRPr="009041E9" w:rsidRDefault="0001509E" w:rsidP="0001509E">
      <w:pPr>
        <w:tabs>
          <w:tab w:val="left" w:pos="900"/>
          <w:tab w:val="left" w:pos="2880"/>
          <w:tab w:val="left" w:pos="3240"/>
          <w:tab w:val="left" w:pos="3960"/>
        </w:tabs>
        <w:ind w:left="1440" w:hanging="540"/>
      </w:pPr>
    </w:p>
    <w:p w14:paraId="28F1A294" w14:textId="77777777" w:rsidR="0001509E" w:rsidRPr="009041E9" w:rsidRDefault="0001509E" w:rsidP="004B28ED">
      <w:pPr>
        <w:ind w:left="4320" w:hanging="2880"/>
        <w:jc w:val="both"/>
      </w:pPr>
      <w:r w:rsidRPr="009041E9">
        <w:t>Distribution                       -</w:t>
      </w:r>
      <w:r w:rsidRPr="009041E9">
        <w:tab/>
        <w:t xml:space="preserve">RF Custodian – Temporarily kept the </w:t>
      </w:r>
      <w:r w:rsidR="00A56335" w:rsidRPr="009041E9">
        <w:t>RFV</w:t>
      </w:r>
      <w:r w:rsidRPr="009041E9">
        <w:t xml:space="preserve"> and forwarded the same to Accounting Department upon replenishment of RF.</w:t>
      </w:r>
    </w:p>
    <w:p w14:paraId="7BEDC512" w14:textId="203C8D6B" w:rsidR="00BC7517" w:rsidRDefault="00BC7517" w:rsidP="0001509E">
      <w:pPr>
        <w:ind w:left="900"/>
        <w:rPr>
          <w:u w:val="single"/>
        </w:rPr>
      </w:pPr>
    </w:p>
    <w:p w14:paraId="4E0A1305" w14:textId="44271841" w:rsidR="00813687" w:rsidRDefault="00813687" w:rsidP="0001509E">
      <w:pPr>
        <w:ind w:left="900"/>
        <w:rPr>
          <w:u w:val="single"/>
        </w:rPr>
      </w:pPr>
    </w:p>
    <w:p w14:paraId="2ADA4B8F" w14:textId="1C6B8C0F" w:rsidR="00813687" w:rsidRDefault="00813687" w:rsidP="0001509E">
      <w:pPr>
        <w:ind w:left="900"/>
        <w:rPr>
          <w:u w:val="single"/>
        </w:rPr>
      </w:pPr>
    </w:p>
    <w:p w14:paraId="64E8CD33" w14:textId="2E88E08E" w:rsidR="00813687" w:rsidRDefault="00813687" w:rsidP="0001509E">
      <w:pPr>
        <w:ind w:left="900"/>
        <w:rPr>
          <w:u w:val="single"/>
        </w:rPr>
      </w:pPr>
    </w:p>
    <w:p w14:paraId="541B6B3F" w14:textId="745F596A" w:rsidR="00813687" w:rsidRDefault="00813687" w:rsidP="0001509E">
      <w:pPr>
        <w:ind w:left="900"/>
        <w:rPr>
          <w:u w:val="single"/>
        </w:rPr>
      </w:pPr>
    </w:p>
    <w:p w14:paraId="08F62FEC" w14:textId="3EEED22D" w:rsidR="00813687" w:rsidRDefault="00813687" w:rsidP="0001509E">
      <w:pPr>
        <w:ind w:left="900"/>
        <w:rPr>
          <w:u w:val="single"/>
        </w:rPr>
      </w:pPr>
    </w:p>
    <w:p w14:paraId="6B01E5C8" w14:textId="2845516F" w:rsidR="00813687" w:rsidRDefault="00813687" w:rsidP="0001509E">
      <w:pPr>
        <w:ind w:left="900"/>
        <w:rPr>
          <w:u w:val="single"/>
        </w:rPr>
      </w:pPr>
    </w:p>
    <w:p w14:paraId="0651DA7B" w14:textId="7176917F" w:rsidR="00813687" w:rsidRDefault="00813687" w:rsidP="0001509E">
      <w:pPr>
        <w:ind w:left="900"/>
        <w:rPr>
          <w:u w:val="single"/>
        </w:rPr>
      </w:pPr>
    </w:p>
    <w:p w14:paraId="6CB8A5C0" w14:textId="3F7576DB" w:rsidR="00813687" w:rsidRDefault="00813687" w:rsidP="0001509E">
      <w:pPr>
        <w:ind w:left="900"/>
        <w:rPr>
          <w:u w:val="single"/>
        </w:rPr>
      </w:pPr>
    </w:p>
    <w:p w14:paraId="185D7791" w14:textId="779F4554" w:rsidR="00813687" w:rsidRDefault="00813687" w:rsidP="0001509E">
      <w:pPr>
        <w:ind w:left="900"/>
        <w:rPr>
          <w:u w:val="single"/>
        </w:rPr>
      </w:pPr>
    </w:p>
    <w:p w14:paraId="3433A5FF" w14:textId="2BEA1F6B" w:rsidR="00813687" w:rsidRDefault="00813687" w:rsidP="0001509E">
      <w:pPr>
        <w:ind w:left="900"/>
        <w:rPr>
          <w:u w:val="single"/>
        </w:rPr>
      </w:pPr>
    </w:p>
    <w:p w14:paraId="4FC4233D" w14:textId="77777777" w:rsidR="00813687" w:rsidRPr="009041E9" w:rsidRDefault="00813687" w:rsidP="0001509E">
      <w:pPr>
        <w:ind w:left="900"/>
        <w:rPr>
          <w:u w:val="single"/>
        </w:rPr>
      </w:pPr>
    </w:p>
    <w:p w14:paraId="6BAE3919" w14:textId="77777777" w:rsidR="0001509E" w:rsidRPr="009041E9" w:rsidRDefault="00807039" w:rsidP="00B43C1A">
      <w:pPr>
        <w:numPr>
          <w:ilvl w:val="0"/>
          <w:numId w:val="15"/>
        </w:numPr>
        <w:ind w:left="900"/>
        <w:rPr>
          <w:u w:val="single"/>
        </w:rPr>
      </w:pPr>
      <w:r w:rsidRPr="009041E9">
        <w:lastRenderedPageBreak/>
        <w:t>Cash Vale Slip</w:t>
      </w:r>
    </w:p>
    <w:p w14:paraId="15D17423" w14:textId="77777777" w:rsidR="00807039" w:rsidRPr="009041E9" w:rsidRDefault="00807039" w:rsidP="00807039">
      <w:pPr>
        <w:ind w:left="900"/>
      </w:pPr>
    </w:p>
    <w:p w14:paraId="1F612687" w14:textId="1B37F9EF" w:rsidR="00807039" w:rsidRPr="009041E9" w:rsidRDefault="001379AE" w:rsidP="00807039">
      <w:pPr>
        <w:ind w:left="900"/>
        <w:jc w:val="center"/>
        <w:rPr>
          <w:u w:val="single"/>
        </w:rPr>
      </w:pPr>
      <w:r>
        <w:pict w14:anchorId="3C688418">
          <v:shape id="_x0000_i1037" type="#_x0000_t75" style="width:346.5pt;height:333.75pt">
            <v:imagedata r:id="rId27" o:title=""/>
          </v:shape>
        </w:pict>
      </w:r>
    </w:p>
    <w:p w14:paraId="6D0FCB47" w14:textId="77777777" w:rsidR="0001509E" w:rsidRPr="009041E9" w:rsidRDefault="0001509E" w:rsidP="00BA09FA">
      <w:pPr>
        <w:rPr>
          <w:u w:val="single"/>
        </w:rPr>
      </w:pPr>
    </w:p>
    <w:p w14:paraId="11F65284" w14:textId="77777777" w:rsidR="00BA09FA" w:rsidRPr="009041E9" w:rsidRDefault="00BA09FA" w:rsidP="00BA09FA">
      <w:pPr>
        <w:tabs>
          <w:tab w:val="left" w:pos="3240"/>
          <w:tab w:val="left" w:pos="3960"/>
          <w:tab w:val="left" w:pos="4320"/>
        </w:tabs>
        <w:ind w:left="5040" w:hanging="3600"/>
      </w:pPr>
      <w:r w:rsidRPr="009041E9">
        <w:t>No. of Copies/color</w:t>
      </w:r>
      <w:r w:rsidRPr="009041E9">
        <w:tab/>
        <w:t>-</w:t>
      </w:r>
      <w:r w:rsidRPr="009041E9">
        <w:tab/>
      </w:r>
      <w:r w:rsidR="00E01D08" w:rsidRPr="009041E9">
        <w:t>2</w:t>
      </w:r>
      <w:r w:rsidRPr="009041E9">
        <w:t xml:space="preserve"> ( white ) </w:t>
      </w:r>
    </w:p>
    <w:p w14:paraId="31C83ED6" w14:textId="77777777" w:rsidR="00BA09FA" w:rsidRPr="009041E9" w:rsidRDefault="00BA09FA" w:rsidP="00BA09FA">
      <w:pPr>
        <w:tabs>
          <w:tab w:val="left" w:pos="3240"/>
          <w:tab w:val="left" w:pos="3960"/>
          <w:tab w:val="left" w:pos="4320"/>
        </w:tabs>
        <w:ind w:left="5040" w:hanging="3600"/>
      </w:pPr>
    </w:p>
    <w:p w14:paraId="6A1F6A03" w14:textId="77777777" w:rsidR="00BA09FA" w:rsidRPr="009041E9" w:rsidRDefault="00BA09FA" w:rsidP="00BA09FA">
      <w:pPr>
        <w:tabs>
          <w:tab w:val="left" w:pos="3240"/>
          <w:tab w:val="left" w:pos="3600"/>
          <w:tab w:val="left" w:pos="3960"/>
        </w:tabs>
        <w:ind w:left="4320" w:hanging="2880"/>
        <w:jc w:val="both"/>
      </w:pPr>
      <w:r w:rsidRPr="009041E9">
        <w:t>Explanation</w:t>
      </w:r>
      <w:r w:rsidRPr="009041E9">
        <w:tab/>
      </w:r>
      <w:r w:rsidRPr="009041E9">
        <w:tab/>
      </w:r>
      <w:r w:rsidRPr="009041E9">
        <w:tab/>
        <w:t>-</w:t>
      </w:r>
      <w:r w:rsidRPr="009041E9">
        <w:tab/>
        <w:t>This form is prepared for the cash advances (except for EVCA) obtained from the Revolving Fund.</w:t>
      </w:r>
    </w:p>
    <w:p w14:paraId="5232DFDD" w14:textId="77777777" w:rsidR="00BA09FA" w:rsidRPr="009041E9" w:rsidRDefault="00BA09FA" w:rsidP="00BA09FA">
      <w:pPr>
        <w:tabs>
          <w:tab w:val="left" w:pos="3240"/>
          <w:tab w:val="left" w:pos="3600"/>
          <w:tab w:val="left" w:pos="3960"/>
        </w:tabs>
        <w:ind w:left="4320" w:hanging="2880"/>
        <w:jc w:val="both"/>
      </w:pPr>
    </w:p>
    <w:p w14:paraId="04C2F4E9" w14:textId="77777777" w:rsidR="00BA09FA" w:rsidRPr="009041E9" w:rsidRDefault="0002605D" w:rsidP="00BA09FA">
      <w:pPr>
        <w:tabs>
          <w:tab w:val="left" w:pos="900"/>
          <w:tab w:val="left" w:pos="2160"/>
          <w:tab w:val="left" w:pos="3960"/>
        </w:tabs>
        <w:ind w:left="360" w:firstLine="1080"/>
      </w:pPr>
      <w:r w:rsidRPr="009041E9">
        <w:t>Verified by</w:t>
      </w:r>
      <w:r w:rsidR="00BA09FA" w:rsidRPr="009041E9">
        <w:tab/>
        <w:t>-</w:t>
      </w:r>
      <w:r w:rsidR="00BA09FA" w:rsidRPr="009041E9">
        <w:tab/>
      </w:r>
      <w:r w:rsidRPr="009041E9">
        <w:t>Department Supervisor / Appointed Officer</w:t>
      </w:r>
    </w:p>
    <w:p w14:paraId="463A3708" w14:textId="77777777" w:rsidR="0002605D" w:rsidRPr="009041E9" w:rsidRDefault="0002605D" w:rsidP="00BA09FA">
      <w:pPr>
        <w:tabs>
          <w:tab w:val="left" w:pos="900"/>
          <w:tab w:val="left" w:pos="2160"/>
          <w:tab w:val="left" w:pos="3960"/>
        </w:tabs>
        <w:ind w:left="360" w:firstLine="1080"/>
      </w:pPr>
    </w:p>
    <w:p w14:paraId="425E0413" w14:textId="77777777" w:rsidR="00BA09FA" w:rsidRPr="009041E9" w:rsidRDefault="00BA09FA" w:rsidP="0002605D">
      <w:pPr>
        <w:tabs>
          <w:tab w:val="left" w:pos="900"/>
          <w:tab w:val="left" w:pos="1440"/>
          <w:tab w:val="left" w:pos="3960"/>
        </w:tabs>
        <w:ind w:left="4320" w:hanging="3960"/>
      </w:pPr>
      <w:r w:rsidRPr="009041E9">
        <w:tab/>
      </w:r>
      <w:r w:rsidRPr="009041E9">
        <w:tab/>
        <w:t>Approved by</w:t>
      </w:r>
      <w:r w:rsidRPr="009041E9">
        <w:tab/>
        <w:t>-</w:t>
      </w:r>
      <w:r w:rsidRPr="009041E9">
        <w:tab/>
      </w:r>
      <w:r w:rsidR="0002605D" w:rsidRPr="009041E9">
        <w:t>Department Manager</w:t>
      </w:r>
      <w:r w:rsidRPr="009041E9">
        <w:t xml:space="preserve"> </w:t>
      </w:r>
      <w:r w:rsidR="00BC7517" w:rsidRPr="009041E9">
        <w:t>/ Appointed Officer</w:t>
      </w:r>
    </w:p>
    <w:p w14:paraId="2BCF2266" w14:textId="77777777" w:rsidR="00BA09FA" w:rsidRPr="009041E9" w:rsidRDefault="00BA09FA" w:rsidP="00BA09FA">
      <w:pPr>
        <w:tabs>
          <w:tab w:val="left" w:pos="900"/>
          <w:tab w:val="left" w:pos="2880"/>
          <w:tab w:val="left" w:pos="3240"/>
          <w:tab w:val="left" w:pos="3960"/>
        </w:tabs>
        <w:ind w:left="1440" w:hanging="540"/>
      </w:pPr>
    </w:p>
    <w:p w14:paraId="44676032" w14:textId="77777777" w:rsidR="00E01D08" w:rsidRPr="009041E9" w:rsidRDefault="00E01D08" w:rsidP="00E01D08">
      <w:pPr>
        <w:tabs>
          <w:tab w:val="left" w:pos="900"/>
          <w:tab w:val="left" w:pos="1440"/>
          <w:tab w:val="left" w:pos="3600"/>
          <w:tab w:val="left" w:pos="3960"/>
        </w:tabs>
        <w:ind w:left="4860" w:hanging="3960"/>
      </w:pPr>
      <w:r w:rsidRPr="009041E9">
        <w:tab/>
      </w:r>
      <w:r w:rsidR="00BA09FA" w:rsidRPr="009041E9">
        <w:t xml:space="preserve">Distribution                       </w:t>
      </w:r>
      <w:r w:rsidRPr="009041E9">
        <w:t xml:space="preserve">-     Copy 1  -   Requisitioner </w:t>
      </w:r>
    </w:p>
    <w:p w14:paraId="4CE24065" w14:textId="77777777" w:rsidR="00E01D08" w:rsidRPr="009041E9" w:rsidRDefault="00E01D08" w:rsidP="00E01D08">
      <w:pPr>
        <w:tabs>
          <w:tab w:val="left" w:pos="1440"/>
          <w:tab w:val="left" w:pos="3240"/>
          <w:tab w:val="left" w:pos="3420"/>
          <w:tab w:val="left" w:pos="3960"/>
          <w:tab w:val="left" w:pos="4320"/>
          <w:tab w:val="left" w:pos="4860"/>
          <w:tab w:val="left" w:pos="5220"/>
          <w:tab w:val="left" w:pos="5580"/>
        </w:tabs>
        <w:ind w:left="5580" w:hanging="4680"/>
        <w:jc w:val="both"/>
      </w:pPr>
    </w:p>
    <w:p w14:paraId="1ECD418E" w14:textId="77777777" w:rsidR="00E01D08" w:rsidRPr="009041E9" w:rsidRDefault="00E01D08" w:rsidP="00E01D08">
      <w:pPr>
        <w:tabs>
          <w:tab w:val="left" w:pos="1440"/>
          <w:tab w:val="left" w:pos="3240"/>
          <w:tab w:val="left" w:pos="3420"/>
          <w:tab w:val="left" w:pos="3960"/>
          <w:tab w:val="left" w:pos="4320"/>
          <w:tab w:val="left" w:pos="5130"/>
          <w:tab w:val="left" w:pos="5220"/>
        </w:tabs>
        <w:ind w:left="4410" w:hanging="3510"/>
        <w:jc w:val="both"/>
      </w:pPr>
      <w:r w:rsidRPr="009041E9">
        <w:tab/>
      </w:r>
      <w:r w:rsidRPr="009041E9">
        <w:tab/>
      </w:r>
      <w:r w:rsidRPr="009041E9">
        <w:tab/>
      </w:r>
      <w:r w:rsidRPr="009041E9">
        <w:tab/>
      </w:r>
      <w:r w:rsidRPr="009041E9">
        <w:tab/>
        <w:t xml:space="preserve"> Copy 2 -  Kept by the RF Custodian and shall be marked “LIQUIDATED” after receipt of duly approved LR of the CA.</w:t>
      </w:r>
    </w:p>
    <w:p w14:paraId="4358966A" w14:textId="23A7B070" w:rsidR="008E02EE" w:rsidRDefault="008E02EE" w:rsidP="00BA09FA">
      <w:pPr>
        <w:rPr>
          <w:u w:val="single"/>
        </w:rPr>
      </w:pPr>
    </w:p>
    <w:p w14:paraId="73286EC8" w14:textId="77777777" w:rsidR="00507057" w:rsidRPr="009041E9" w:rsidRDefault="00507057" w:rsidP="00BA09FA">
      <w:pPr>
        <w:rPr>
          <w:u w:val="single"/>
        </w:rPr>
      </w:pPr>
    </w:p>
    <w:p w14:paraId="388F3255" w14:textId="77777777" w:rsidR="00EC4B47" w:rsidRPr="009041E9" w:rsidRDefault="00EC4B47" w:rsidP="00B43C1A">
      <w:pPr>
        <w:numPr>
          <w:ilvl w:val="0"/>
          <w:numId w:val="15"/>
        </w:numPr>
        <w:ind w:left="900"/>
        <w:rPr>
          <w:u w:val="single"/>
        </w:rPr>
      </w:pPr>
      <w:r w:rsidRPr="009041E9">
        <w:lastRenderedPageBreak/>
        <w:t>Revolving Fund Replenishment Report</w:t>
      </w:r>
    </w:p>
    <w:p w14:paraId="688AA7D7" w14:textId="77777777" w:rsidR="00EC4B47" w:rsidRPr="009041E9" w:rsidRDefault="00EC4B47" w:rsidP="00EC4B47">
      <w:pPr>
        <w:ind w:left="900"/>
        <w:rPr>
          <w:u w:val="single"/>
        </w:rPr>
      </w:pPr>
    </w:p>
    <w:p w14:paraId="2A55CF74" w14:textId="77777777" w:rsidR="00EC4B47" w:rsidRPr="009041E9" w:rsidRDefault="001379AE" w:rsidP="00EC4B47">
      <w:pPr>
        <w:ind w:left="900"/>
        <w:jc w:val="center"/>
        <w:rPr>
          <w:u w:val="single"/>
        </w:rPr>
      </w:pPr>
      <w:r>
        <w:pict w14:anchorId="61C13F77">
          <v:shape id="_x0000_i1038" type="#_x0000_t75" style="width:439.5pt;height:446.25pt">
            <v:imagedata r:id="rId28" o:title=""/>
          </v:shape>
        </w:pict>
      </w:r>
    </w:p>
    <w:p w14:paraId="390461A5" w14:textId="77777777" w:rsidR="00EC4B47" w:rsidRPr="009041E9" w:rsidRDefault="00EC4B47" w:rsidP="00EC4B47">
      <w:pPr>
        <w:ind w:left="576"/>
        <w:rPr>
          <w:u w:val="single"/>
        </w:rPr>
      </w:pPr>
    </w:p>
    <w:p w14:paraId="7822BBDF" w14:textId="77777777" w:rsidR="00EC4B47" w:rsidRPr="009041E9" w:rsidRDefault="00EC4B47" w:rsidP="00EC4B47">
      <w:pPr>
        <w:tabs>
          <w:tab w:val="left" w:pos="3240"/>
          <w:tab w:val="left" w:pos="3960"/>
          <w:tab w:val="left" w:pos="4320"/>
        </w:tabs>
        <w:ind w:left="5040" w:hanging="3600"/>
      </w:pPr>
      <w:r w:rsidRPr="009041E9">
        <w:t>No. of Copies/color</w:t>
      </w:r>
      <w:r w:rsidRPr="009041E9">
        <w:tab/>
        <w:t>-</w:t>
      </w:r>
      <w:r w:rsidRPr="009041E9">
        <w:tab/>
        <w:t xml:space="preserve">2 ( white ) </w:t>
      </w:r>
    </w:p>
    <w:p w14:paraId="678E5E68" w14:textId="77777777" w:rsidR="00EC4B47" w:rsidRPr="009041E9" w:rsidRDefault="00EC4B47" w:rsidP="00EC4B47">
      <w:pPr>
        <w:tabs>
          <w:tab w:val="left" w:pos="3240"/>
          <w:tab w:val="left" w:pos="3960"/>
          <w:tab w:val="left" w:pos="4320"/>
        </w:tabs>
        <w:ind w:left="5040" w:hanging="3600"/>
      </w:pPr>
    </w:p>
    <w:p w14:paraId="5BC8BA7C" w14:textId="77777777" w:rsidR="00EC4B47" w:rsidRPr="009041E9" w:rsidRDefault="00EC4B47" w:rsidP="00EC4B47">
      <w:pPr>
        <w:tabs>
          <w:tab w:val="left" w:pos="3240"/>
          <w:tab w:val="left" w:pos="3600"/>
          <w:tab w:val="left" w:pos="3960"/>
        </w:tabs>
        <w:ind w:left="4320" w:hanging="2880"/>
        <w:jc w:val="both"/>
      </w:pPr>
      <w:r w:rsidRPr="009041E9">
        <w:t>Explanation</w:t>
      </w:r>
      <w:r w:rsidRPr="009041E9">
        <w:tab/>
      </w:r>
      <w:r w:rsidRPr="009041E9">
        <w:tab/>
      </w:r>
      <w:r w:rsidRPr="009041E9">
        <w:tab/>
        <w:t>-</w:t>
      </w:r>
      <w:r w:rsidRPr="009041E9">
        <w:tab/>
        <w:t>This document is prepared to summarize the paid RFVs with the purpose of replenishing the Revolving Fund when disbursements reach 50% of the fund.</w:t>
      </w:r>
    </w:p>
    <w:p w14:paraId="3EA706CE" w14:textId="77777777" w:rsidR="00EC4B47" w:rsidRPr="00813687" w:rsidRDefault="00EC4B47" w:rsidP="00EC4B47">
      <w:pPr>
        <w:tabs>
          <w:tab w:val="left" w:pos="3240"/>
          <w:tab w:val="left" w:pos="3600"/>
          <w:tab w:val="left" w:pos="3960"/>
        </w:tabs>
        <w:ind w:left="4320" w:hanging="2880"/>
        <w:jc w:val="both"/>
        <w:rPr>
          <w:sz w:val="20"/>
        </w:rPr>
      </w:pPr>
    </w:p>
    <w:p w14:paraId="28BCEBEC" w14:textId="77777777" w:rsidR="00EC4B47" w:rsidRPr="009041E9" w:rsidRDefault="00EC4B47" w:rsidP="00EC4B47">
      <w:pPr>
        <w:tabs>
          <w:tab w:val="left" w:pos="900"/>
          <w:tab w:val="left" w:pos="2160"/>
          <w:tab w:val="left" w:pos="3960"/>
        </w:tabs>
        <w:ind w:left="360" w:firstLine="1080"/>
      </w:pPr>
      <w:r w:rsidRPr="009041E9">
        <w:t>Prepared by</w:t>
      </w:r>
      <w:r w:rsidRPr="009041E9">
        <w:tab/>
        <w:t>-</w:t>
      </w:r>
      <w:r w:rsidRPr="009041E9">
        <w:tab/>
        <w:t xml:space="preserve">RF Custodian </w:t>
      </w:r>
    </w:p>
    <w:p w14:paraId="6BC7580D" w14:textId="77777777" w:rsidR="00EC4B47" w:rsidRPr="009041E9" w:rsidRDefault="00EC4B47" w:rsidP="00EC4B47">
      <w:pPr>
        <w:tabs>
          <w:tab w:val="left" w:pos="900"/>
          <w:tab w:val="left" w:pos="1440"/>
          <w:tab w:val="left" w:pos="3960"/>
        </w:tabs>
        <w:ind w:left="4320" w:hanging="3960"/>
      </w:pPr>
      <w:r w:rsidRPr="009041E9">
        <w:lastRenderedPageBreak/>
        <w:tab/>
      </w:r>
      <w:r w:rsidRPr="009041E9">
        <w:tab/>
        <w:t>Verified by</w:t>
      </w:r>
      <w:r w:rsidRPr="009041E9">
        <w:tab/>
        <w:t>-</w:t>
      </w:r>
      <w:r w:rsidRPr="009041E9">
        <w:tab/>
        <w:t>Accounting Supervisor</w:t>
      </w:r>
    </w:p>
    <w:p w14:paraId="5989D33F" w14:textId="77777777" w:rsidR="00EC4B47" w:rsidRPr="009041E9" w:rsidRDefault="00EC4B47" w:rsidP="00EC4B47">
      <w:pPr>
        <w:tabs>
          <w:tab w:val="left" w:pos="900"/>
          <w:tab w:val="left" w:pos="1440"/>
          <w:tab w:val="left" w:pos="3960"/>
        </w:tabs>
        <w:ind w:left="360"/>
      </w:pPr>
    </w:p>
    <w:p w14:paraId="177A00B7" w14:textId="77777777" w:rsidR="00EC4B47" w:rsidRPr="009041E9" w:rsidRDefault="00EC4B47" w:rsidP="00EC4B47">
      <w:pPr>
        <w:tabs>
          <w:tab w:val="left" w:pos="900"/>
          <w:tab w:val="left" w:pos="2880"/>
          <w:tab w:val="left" w:pos="3240"/>
          <w:tab w:val="left" w:pos="3960"/>
        </w:tabs>
        <w:ind w:left="1440" w:hanging="540"/>
      </w:pPr>
      <w:r w:rsidRPr="009041E9">
        <w:tab/>
        <w:t>Approved by</w:t>
      </w:r>
      <w:r w:rsidRPr="009041E9">
        <w:tab/>
      </w:r>
      <w:r w:rsidRPr="009041E9">
        <w:tab/>
      </w:r>
      <w:r w:rsidRPr="009041E9">
        <w:tab/>
        <w:t>-</w:t>
      </w:r>
      <w:r w:rsidRPr="009041E9">
        <w:tab/>
        <w:t xml:space="preserve">Accounting Manager </w:t>
      </w:r>
    </w:p>
    <w:p w14:paraId="3E7A2461" w14:textId="77777777" w:rsidR="00EC4B47" w:rsidRPr="009041E9" w:rsidRDefault="00EC4B47" w:rsidP="00EC4B47">
      <w:pPr>
        <w:tabs>
          <w:tab w:val="left" w:pos="900"/>
          <w:tab w:val="left" w:pos="2880"/>
          <w:tab w:val="left" w:pos="3240"/>
          <w:tab w:val="left" w:pos="3960"/>
        </w:tabs>
        <w:ind w:left="1440" w:hanging="540"/>
      </w:pPr>
    </w:p>
    <w:p w14:paraId="6ED2640B" w14:textId="77777777" w:rsidR="00EC4B47" w:rsidRPr="009041E9" w:rsidRDefault="00EC4B47" w:rsidP="00EC4B47">
      <w:pPr>
        <w:ind w:left="4320" w:hanging="2880"/>
        <w:jc w:val="both"/>
      </w:pPr>
      <w:r w:rsidRPr="009041E9">
        <w:t>Distribution                       -</w:t>
      </w:r>
      <w:r w:rsidRPr="009041E9">
        <w:tab/>
        <w:t xml:space="preserve">Copy 1 - Accounting Department  </w:t>
      </w:r>
    </w:p>
    <w:p w14:paraId="1854ECCA" w14:textId="77777777" w:rsidR="00EC4B47" w:rsidRPr="009041E9" w:rsidRDefault="00EC4B47" w:rsidP="00EC4B47">
      <w:pPr>
        <w:ind w:left="4320" w:hanging="2880"/>
        <w:jc w:val="both"/>
      </w:pPr>
    </w:p>
    <w:p w14:paraId="0D0CBF5A" w14:textId="77777777" w:rsidR="00EC4B47" w:rsidRPr="009041E9" w:rsidRDefault="00EC4B47" w:rsidP="00EC4B47">
      <w:pPr>
        <w:ind w:left="4320"/>
        <w:jc w:val="both"/>
      </w:pPr>
      <w:r w:rsidRPr="009041E9">
        <w:t xml:space="preserve">Copy 2 - RF Custodian – Chronologically filed </w:t>
      </w:r>
    </w:p>
    <w:p w14:paraId="3D159B7D" w14:textId="77777777" w:rsidR="00EC4B47" w:rsidRPr="009041E9" w:rsidRDefault="00EC4B47" w:rsidP="009F6C4D">
      <w:pPr>
        <w:ind w:left="576"/>
        <w:rPr>
          <w:u w:val="single"/>
        </w:rPr>
      </w:pPr>
    </w:p>
    <w:p w14:paraId="61D8CCD4" w14:textId="77777777" w:rsidR="003226EA" w:rsidRPr="009041E9" w:rsidRDefault="003226EA" w:rsidP="00A472E0">
      <w:pPr>
        <w:numPr>
          <w:ilvl w:val="0"/>
          <w:numId w:val="1"/>
        </w:numPr>
        <w:rPr>
          <w:u w:val="single"/>
        </w:rPr>
      </w:pPr>
      <w:r w:rsidRPr="009041E9">
        <w:rPr>
          <w:u w:val="single"/>
        </w:rPr>
        <w:t>EFFECTIVITY</w:t>
      </w:r>
    </w:p>
    <w:p w14:paraId="5536C711" w14:textId="77777777" w:rsidR="00A6156A" w:rsidRPr="009041E9" w:rsidRDefault="00A6156A" w:rsidP="00A6156A"/>
    <w:p w14:paraId="317FC027" w14:textId="1BBB544A" w:rsidR="000B1449" w:rsidRPr="0095470B" w:rsidRDefault="00FE1C2C" w:rsidP="0095470B">
      <w:pPr>
        <w:ind w:left="540"/>
        <w:jc w:val="both"/>
        <w:rPr>
          <w:i/>
        </w:rPr>
      </w:pPr>
      <w:r w:rsidRPr="009041E9">
        <w:t xml:space="preserve">This Policies and Procedures Manual shall take effect upon approval and shall supersede any memorandum/SOP inconsistent with this Policies and Procedures Manual. Any changes to the manual shall comply with the policies and procedures indicated in the process </w:t>
      </w:r>
      <w:r w:rsidR="00274A26">
        <w:t>title</w:t>
      </w:r>
      <w:r w:rsidRPr="009041E9">
        <w:t xml:space="preserve"> </w:t>
      </w:r>
      <w:r w:rsidR="0095470B" w:rsidRPr="0095470B">
        <w:rPr>
          <w:i/>
        </w:rPr>
        <w:t>“</w:t>
      </w:r>
      <w:r w:rsidRPr="0095470B">
        <w:rPr>
          <w:i/>
        </w:rPr>
        <w:t>Amendment of Manual</w:t>
      </w:r>
      <w:r w:rsidR="0095470B">
        <w:rPr>
          <w:i/>
        </w:rPr>
        <w:t>”</w:t>
      </w:r>
      <w:r w:rsidRPr="0095470B">
        <w:rPr>
          <w:i/>
        </w:rPr>
        <w:t>.</w:t>
      </w:r>
      <w:r w:rsidR="00D76700" w:rsidRPr="0095470B">
        <w:rPr>
          <w:i/>
        </w:rPr>
        <w:t xml:space="preserve"> </w:t>
      </w:r>
    </w:p>
    <w:p w14:paraId="0CFB5E01" w14:textId="77777777" w:rsidR="003E4C28" w:rsidRPr="009041E9" w:rsidRDefault="003E4C28" w:rsidP="000B1449">
      <w:pPr>
        <w:jc w:val="center"/>
      </w:pPr>
    </w:p>
    <w:p w14:paraId="22520AEE" w14:textId="77777777" w:rsidR="003E4C28" w:rsidRPr="009041E9" w:rsidRDefault="003E4C28" w:rsidP="000B1449">
      <w:pPr>
        <w:jc w:val="center"/>
      </w:pPr>
    </w:p>
    <w:p w14:paraId="407A19A3" w14:textId="77777777" w:rsidR="003E4C28" w:rsidRPr="009041E9" w:rsidRDefault="003E4C28" w:rsidP="000B1449">
      <w:pPr>
        <w:jc w:val="center"/>
      </w:pPr>
    </w:p>
    <w:p w14:paraId="27365F81" w14:textId="77777777" w:rsidR="003E4C28" w:rsidRPr="009041E9" w:rsidRDefault="003E4C28" w:rsidP="000B1449">
      <w:pPr>
        <w:jc w:val="center"/>
      </w:pPr>
    </w:p>
    <w:p w14:paraId="6BFA90CE" w14:textId="77777777" w:rsidR="003E4C28" w:rsidRPr="009041E9" w:rsidRDefault="003E4C28" w:rsidP="000B1449">
      <w:pPr>
        <w:jc w:val="center"/>
      </w:pPr>
    </w:p>
    <w:p w14:paraId="069230D7" w14:textId="77777777" w:rsidR="003E4C28" w:rsidRPr="009041E9" w:rsidRDefault="003E4C28" w:rsidP="000B1449">
      <w:pPr>
        <w:jc w:val="center"/>
      </w:pPr>
    </w:p>
    <w:p w14:paraId="31686147" w14:textId="77777777" w:rsidR="003E4C28" w:rsidRPr="009041E9" w:rsidRDefault="003E4C28" w:rsidP="000B1449">
      <w:pPr>
        <w:jc w:val="center"/>
      </w:pPr>
    </w:p>
    <w:p w14:paraId="0C68AAFA" w14:textId="77777777" w:rsidR="003E4C28" w:rsidRPr="009041E9" w:rsidRDefault="003E4C28" w:rsidP="000B1449">
      <w:pPr>
        <w:jc w:val="center"/>
      </w:pPr>
    </w:p>
    <w:p w14:paraId="2673E58E" w14:textId="77777777" w:rsidR="003E4C28" w:rsidRPr="009041E9" w:rsidRDefault="003E4C28" w:rsidP="000B1449">
      <w:pPr>
        <w:jc w:val="center"/>
      </w:pPr>
    </w:p>
    <w:sectPr w:rsidR="003E4C28" w:rsidRPr="009041E9" w:rsidSect="00F56B34">
      <w:headerReference w:type="default" r:id="rId29"/>
      <w:footerReference w:type="even" r:id="rId30"/>
      <w:footerReference w:type="default" r:id="rId31"/>
      <w:pgSz w:w="12240" w:h="15840" w:code="1"/>
      <w:pgMar w:top="1440" w:right="1008" w:bottom="1440" w:left="1800" w:header="720" w:footer="720" w:gutter="792"/>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7744474" w14:textId="77777777" w:rsidR="00EB7DD7" w:rsidRDefault="00EB7DD7">
      <w:r>
        <w:separator/>
      </w:r>
    </w:p>
  </w:endnote>
  <w:endnote w:type="continuationSeparator" w:id="0">
    <w:p w14:paraId="1C147CE3" w14:textId="77777777" w:rsidR="00EB7DD7" w:rsidRDefault="00EB7D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2E957E" w14:textId="77777777" w:rsidR="00283D1B" w:rsidRDefault="00283D1B" w:rsidP="0042700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1529C444" w14:textId="77777777" w:rsidR="00283D1B" w:rsidRDefault="00283D1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513EAF" w14:textId="77777777" w:rsidR="00283D1B" w:rsidRPr="00E359BB" w:rsidRDefault="00EB7DD7" w:rsidP="00AF7FB4">
    <w:pPr>
      <w:pStyle w:val="Footer"/>
      <w:tabs>
        <w:tab w:val="clear" w:pos="8640"/>
        <w:tab w:val="right" w:pos="9000"/>
      </w:tabs>
      <w:rPr>
        <w:i/>
      </w:rPr>
    </w:pPr>
    <w:r>
      <w:rPr>
        <w:noProof/>
      </w:rPr>
      <w:pict w14:anchorId="3DA1F1B0">
        <v:line id="_x0000_s2062" style="position:absolute;z-index:2" from="0,-3.6pt" to="471.6pt,-3.6pt"/>
      </w:pict>
    </w:r>
    <w:r w:rsidR="00283D1B" w:rsidRPr="00E359BB">
      <w:t xml:space="preserve">Revision Number: 00         </w:t>
    </w:r>
    <w:r w:rsidR="00283D1B" w:rsidRPr="00E359BB">
      <w:tab/>
    </w:r>
    <w:r w:rsidR="00283D1B" w:rsidRPr="00EF6C77">
      <w:rPr>
        <w:sz w:val="20"/>
        <w:szCs w:val="20"/>
      </w:rPr>
      <w:t xml:space="preserve">                                    </w:t>
    </w:r>
    <w:r w:rsidR="00283D1B">
      <w:rPr>
        <w:sz w:val="20"/>
        <w:szCs w:val="20"/>
      </w:rPr>
      <w:t xml:space="preserve">                           </w:t>
    </w:r>
    <w:r w:rsidR="00283D1B">
      <w:rPr>
        <w:i/>
        <w:sz w:val="20"/>
        <w:szCs w:val="20"/>
      </w:rPr>
      <w:t xml:space="preserve">  </w:t>
    </w:r>
    <w:r w:rsidR="00283D1B" w:rsidRPr="00EF6C77">
      <w:rPr>
        <w:i/>
        <w:sz w:val="20"/>
        <w:szCs w:val="20"/>
      </w:rPr>
      <w:t xml:space="preserve">  </w:t>
    </w:r>
    <w:r w:rsidR="00283D1B">
      <w:rPr>
        <w:i/>
        <w:sz w:val="20"/>
        <w:szCs w:val="20"/>
      </w:rPr>
      <w:t xml:space="preserve">             </w:t>
    </w:r>
    <w:r w:rsidR="00283D1B" w:rsidRPr="0002379F">
      <w:rPr>
        <w:i/>
        <w:sz w:val="20"/>
        <w:szCs w:val="20"/>
      </w:rPr>
      <w:t>Revolving</w:t>
    </w:r>
    <w:r w:rsidR="00283D1B">
      <w:rPr>
        <w:i/>
        <w:sz w:val="20"/>
        <w:szCs w:val="20"/>
      </w:rPr>
      <w:t>/Vessel Operations</w:t>
    </w:r>
    <w:r w:rsidR="00283D1B" w:rsidRPr="0002379F">
      <w:rPr>
        <w:i/>
        <w:sz w:val="20"/>
        <w:szCs w:val="20"/>
      </w:rPr>
      <w:t xml:space="preserve"> Fund</w:t>
    </w:r>
  </w:p>
  <w:p w14:paraId="75DE60C4" w14:textId="08A9B043" w:rsidR="00283D1B" w:rsidRPr="00001477" w:rsidRDefault="00283D1B" w:rsidP="000E383F">
    <w:pPr>
      <w:pStyle w:val="Footer"/>
      <w:framePr w:wrap="around" w:vAnchor="text" w:hAnchor="page" w:x="5941" w:y="461"/>
      <w:jc w:val="center"/>
      <w:rPr>
        <w:rStyle w:val="PageNumber"/>
        <w:sz w:val="22"/>
        <w:szCs w:val="22"/>
      </w:rPr>
    </w:pPr>
    <w:r w:rsidRPr="00001477">
      <w:rPr>
        <w:rStyle w:val="PageNumber"/>
        <w:sz w:val="22"/>
        <w:szCs w:val="22"/>
      </w:rPr>
      <w:t xml:space="preserve">Page </w:t>
    </w:r>
    <w:r w:rsidRPr="00001477">
      <w:rPr>
        <w:rStyle w:val="PageNumber"/>
        <w:sz w:val="22"/>
        <w:szCs w:val="22"/>
      </w:rPr>
      <w:fldChar w:fldCharType="begin"/>
    </w:r>
    <w:r w:rsidRPr="00001477">
      <w:rPr>
        <w:rStyle w:val="PageNumber"/>
        <w:sz w:val="22"/>
        <w:szCs w:val="22"/>
      </w:rPr>
      <w:instrText xml:space="preserve"> PAGE </w:instrText>
    </w:r>
    <w:r w:rsidRPr="00001477">
      <w:rPr>
        <w:rStyle w:val="PageNumber"/>
        <w:sz w:val="22"/>
        <w:szCs w:val="22"/>
      </w:rPr>
      <w:fldChar w:fldCharType="separate"/>
    </w:r>
    <w:r w:rsidR="001379AE">
      <w:rPr>
        <w:rStyle w:val="PageNumber"/>
        <w:noProof/>
        <w:sz w:val="22"/>
        <w:szCs w:val="22"/>
      </w:rPr>
      <w:t>1</w:t>
    </w:r>
    <w:r w:rsidRPr="00001477">
      <w:rPr>
        <w:rStyle w:val="PageNumber"/>
        <w:sz w:val="22"/>
        <w:szCs w:val="22"/>
      </w:rPr>
      <w:fldChar w:fldCharType="end"/>
    </w:r>
    <w:r w:rsidRPr="00001477">
      <w:rPr>
        <w:rStyle w:val="PageNumber"/>
        <w:sz w:val="22"/>
        <w:szCs w:val="22"/>
      </w:rPr>
      <w:t xml:space="preserve"> of </w:t>
    </w:r>
    <w:r w:rsidRPr="00001477">
      <w:rPr>
        <w:rStyle w:val="PageNumber"/>
        <w:sz w:val="22"/>
        <w:szCs w:val="22"/>
      </w:rPr>
      <w:fldChar w:fldCharType="begin"/>
    </w:r>
    <w:r w:rsidRPr="00001477">
      <w:rPr>
        <w:rStyle w:val="PageNumber"/>
        <w:sz w:val="22"/>
        <w:szCs w:val="22"/>
      </w:rPr>
      <w:instrText xml:space="preserve"> NUMPAGES </w:instrText>
    </w:r>
    <w:r w:rsidRPr="00001477">
      <w:rPr>
        <w:rStyle w:val="PageNumber"/>
        <w:sz w:val="22"/>
        <w:szCs w:val="22"/>
      </w:rPr>
      <w:fldChar w:fldCharType="separate"/>
    </w:r>
    <w:r w:rsidR="001379AE">
      <w:rPr>
        <w:rStyle w:val="PageNumber"/>
        <w:noProof/>
        <w:sz w:val="22"/>
        <w:szCs w:val="22"/>
      </w:rPr>
      <w:t>41</w:t>
    </w:r>
    <w:r w:rsidRPr="00001477">
      <w:rPr>
        <w:rStyle w:val="PageNumber"/>
        <w:sz w:val="22"/>
        <w:szCs w:val="22"/>
      </w:rPr>
      <w:fldChar w:fldCharType="end"/>
    </w:r>
  </w:p>
  <w:p w14:paraId="6F332AF3" w14:textId="77777777" w:rsidR="00283D1B" w:rsidRDefault="00283D1B" w:rsidP="00AF7FB4">
    <w:pPr>
      <w:pStyle w:val="Footer"/>
      <w:tabs>
        <w:tab w:val="clear" w:pos="8640"/>
        <w:tab w:val="right" w:pos="9000"/>
      </w:tabs>
    </w:pPr>
    <w:r w:rsidRPr="00E359BB">
      <w:t>Effective Date:</w:t>
    </w:r>
    <w:r>
      <w:tab/>
      <w:t xml:space="preserve">                                                                                                 For Internal Use Only</w:t>
    </w:r>
  </w:p>
  <w:p w14:paraId="19038DE9" w14:textId="77777777" w:rsidR="00283D1B" w:rsidRPr="00E359BB" w:rsidRDefault="00283D1B" w:rsidP="00AF7FB4">
    <w:pPr>
      <w:pStyle w:val="Footer"/>
      <w:tabs>
        <w:tab w:val="clear" w:pos="8640"/>
        <w:tab w:val="right" w:pos="900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ED0233" w14:textId="77777777" w:rsidR="00EB7DD7" w:rsidRDefault="00EB7DD7">
      <w:r>
        <w:separator/>
      </w:r>
    </w:p>
  </w:footnote>
  <w:footnote w:type="continuationSeparator" w:id="0">
    <w:p w14:paraId="7DC25E02" w14:textId="77777777" w:rsidR="00EB7DD7" w:rsidRDefault="00EB7D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47DFA7" w14:textId="1FBD0879" w:rsidR="00283D1B" w:rsidRDefault="00EB7DD7" w:rsidP="00343C03">
    <w:pPr>
      <w:pStyle w:val="Header"/>
      <w:rPr>
        <w:rFonts w:ascii="Arial" w:hAnsi="Arial" w:cs="Arial"/>
      </w:rPr>
    </w:pPr>
    <w:r>
      <w:rPr>
        <w:rFonts w:ascii="Arial" w:hAnsi="Arial" w:cs="Arial"/>
      </w:rPr>
      <w:pict w14:anchorId="2DEA9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43.5pt;height:36pt" o:ole="">
          <v:imagedata r:id="rId1" o:title="avega_navigation_logo"/>
        </v:shape>
      </w:pict>
    </w:r>
    <w:r w:rsidR="00283D1B">
      <w:rPr>
        <w:rFonts w:ascii="Arial" w:hAnsi="Arial" w:cs="Arial"/>
      </w:rPr>
      <w:t xml:space="preserve"> </w:t>
    </w:r>
  </w:p>
  <w:p w14:paraId="595BF26B" w14:textId="0325D359" w:rsidR="00283D1B" w:rsidRPr="00B15E69" w:rsidRDefault="00283D1B" w:rsidP="00343C03">
    <w:pPr>
      <w:pStyle w:val="Header"/>
      <w:rPr>
        <w:rFonts w:ascii="Arial" w:hAnsi="Arial" w:cs="Arial"/>
      </w:rPr>
    </w:pPr>
    <w:r w:rsidRPr="00B15E69">
      <w:rPr>
        <w:b/>
      </w:rPr>
      <w:t>AVEGA BROS</w:t>
    </w:r>
    <w:r w:rsidR="001379AE">
      <w:rPr>
        <w:b/>
      </w:rPr>
      <w:t>.</w:t>
    </w:r>
    <w:r w:rsidRPr="00B15E69">
      <w:rPr>
        <w:b/>
      </w:rPr>
      <w:t xml:space="preserve"> INTEGRATED SHIPPING CORP.</w:t>
    </w:r>
  </w:p>
  <w:p w14:paraId="376FCA2A" w14:textId="77777777" w:rsidR="00283D1B" w:rsidRPr="00E359BB" w:rsidRDefault="00EB7DD7" w:rsidP="00C85B97">
    <w:pPr>
      <w:pStyle w:val="Header"/>
      <w:tabs>
        <w:tab w:val="clear" w:pos="8640"/>
        <w:tab w:val="right" w:pos="9000"/>
      </w:tabs>
      <w:rPr>
        <w:sz w:val="20"/>
        <w:szCs w:val="20"/>
      </w:rPr>
    </w:pPr>
    <w:r>
      <w:rPr>
        <w:rFonts w:ascii="Arial" w:hAnsi="Arial" w:cs="Arial"/>
        <w:noProof/>
        <w:sz w:val="14"/>
        <w:szCs w:val="14"/>
      </w:rPr>
      <w:pict w14:anchorId="1BEBBC42">
        <v:line id="_x0000_s2061" style="position:absolute;z-index:1" from="0,15.7pt" to="471.6pt,15.7pt"/>
      </w:pict>
    </w:r>
    <w:r w:rsidR="00283D1B" w:rsidRPr="00E359BB">
      <w:t xml:space="preserve">Policies and </w:t>
    </w:r>
    <w:r w:rsidR="00283D1B" w:rsidRPr="00D54767">
      <w:t>Procedures Manual</w:t>
    </w:r>
    <w:r w:rsidR="00283D1B" w:rsidRPr="00D54767">
      <w:tab/>
    </w:r>
    <w:r w:rsidR="00283D1B">
      <w:t xml:space="preserve">                                           </w:t>
    </w:r>
    <w:r w:rsidR="00283D1B">
      <w:rPr>
        <w:sz w:val="22"/>
      </w:rPr>
      <w:t xml:space="preserve">                                     Finance Operations</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D721A"/>
    <w:multiLevelType w:val="hybridMultilevel"/>
    <w:tmpl w:val="3BFCB808"/>
    <w:lvl w:ilvl="0" w:tplc="04090005">
      <w:start w:val="1"/>
      <w:numFmt w:val="bullet"/>
      <w:lvlText w:val=""/>
      <w:lvlJc w:val="left"/>
      <w:pPr>
        <w:tabs>
          <w:tab w:val="num" w:pos="1296"/>
        </w:tabs>
        <w:ind w:left="1296" w:hanging="360"/>
      </w:pPr>
      <w:rPr>
        <w:rFonts w:ascii="Wingdings" w:hAnsi="Wingdings" w:hint="default"/>
      </w:rPr>
    </w:lvl>
    <w:lvl w:ilvl="1" w:tplc="04090003" w:tentative="1">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1" w15:restartNumberingAfterBreak="0">
    <w:nsid w:val="06564E8C"/>
    <w:multiLevelType w:val="hybridMultilevel"/>
    <w:tmpl w:val="3EEC39B8"/>
    <w:lvl w:ilvl="0" w:tplc="04090001">
      <w:start w:val="1"/>
      <w:numFmt w:val="bullet"/>
      <w:lvlText w:val=""/>
      <w:lvlJc w:val="left"/>
      <w:pPr>
        <w:ind w:left="351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2" w15:restartNumberingAfterBreak="0">
    <w:nsid w:val="0A9D4EB7"/>
    <w:multiLevelType w:val="hybridMultilevel"/>
    <w:tmpl w:val="EB00FCC0"/>
    <w:lvl w:ilvl="0" w:tplc="34090015">
      <w:start w:val="1"/>
      <w:numFmt w:val="upperLetter"/>
      <w:lvlText w:val="%1."/>
      <w:lvlJc w:val="left"/>
      <w:pPr>
        <w:ind w:left="1296" w:hanging="360"/>
      </w:pPr>
    </w:lvl>
    <w:lvl w:ilvl="1" w:tplc="34090019" w:tentative="1">
      <w:start w:val="1"/>
      <w:numFmt w:val="lowerLetter"/>
      <w:lvlText w:val="%2."/>
      <w:lvlJc w:val="left"/>
      <w:pPr>
        <w:ind w:left="2016" w:hanging="360"/>
      </w:pPr>
    </w:lvl>
    <w:lvl w:ilvl="2" w:tplc="3409001B" w:tentative="1">
      <w:start w:val="1"/>
      <w:numFmt w:val="lowerRoman"/>
      <w:lvlText w:val="%3."/>
      <w:lvlJc w:val="right"/>
      <w:pPr>
        <w:ind w:left="2736" w:hanging="180"/>
      </w:pPr>
    </w:lvl>
    <w:lvl w:ilvl="3" w:tplc="3409000F" w:tentative="1">
      <w:start w:val="1"/>
      <w:numFmt w:val="decimal"/>
      <w:lvlText w:val="%4."/>
      <w:lvlJc w:val="left"/>
      <w:pPr>
        <w:ind w:left="3456" w:hanging="360"/>
      </w:pPr>
    </w:lvl>
    <w:lvl w:ilvl="4" w:tplc="34090019" w:tentative="1">
      <w:start w:val="1"/>
      <w:numFmt w:val="lowerLetter"/>
      <w:lvlText w:val="%5."/>
      <w:lvlJc w:val="left"/>
      <w:pPr>
        <w:ind w:left="4176" w:hanging="360"/>
      </w:pPr>
    </w:lvl>
    <w:lvl w:ilvl="5" w:tplc="3409001B" w:tentative="1">
      <w:start w:val="1"/>
      <w:numFmt w:val="lowerRoman"/>
      <w:lvlText w:val="%6."/>
      <w:lvlJc w:val="right"/>
      <w:pPr>
        <w:ind w:left="4896" w:hanging="180"/>
      </w:pPr>
    </w:lvl>
    <w:lvl w:ilvl="6" w:tplc="3409000F" w:tentative="1">
      <w:start w:val="1"/>
      <w:numFmt w:val="decimal"/>
      <w:lvlText w:val="%7."/>
      <w:lvlJc w:val="left"/>
      <w:pPr>
        <w:ind w:left="5616" w:hanging="360"/>
      </w:pPr>
    </w:lvl>
    <w:lvl w:ilvl="7" w:tplc="34090019" w:tentative="1">
      <w:start w:val="1"/>
      <w:numFmt w:val="lowerLetter"/>
      <w:lvlText w:val="%8."/>
      <w:lvlJc w:val="left"/>
      <w:pPr>
        <w:ind w:left="6336" w:hanging="360"/>
      </w:pPr>
    </w:lvl>
    <w:lvl w:ilvl="8" w:tplc="3409001B" w:tentative="1">
      <w:start w:val="1"/>
      <w:numFmt w:val="lowerRoman"/>
      <w:lvlText w:val="%9."/>
      <w:lvlJc w:val="right"/>
      <w:pPr>
        <w:ind w:left="7056" w:hanging="180"/>
      </w:pPr>
    </w:lvl>
  </w:abstractNum>
  <w:abstractNum w:abstractNumId="3" w15:restartNumberingAfterBreak="0">
    <w:nsid w:val="0ABC0426"/>
    <w:multiLevelType w:val="hybridMultilevel"/>
    <w:tmpl w:val="C86424C4"/>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4" w15:restartNumberingAfterBreak="0">
    <w:nsid w:val="11D84B8F"/>
    <w:multiLevelType w:val="hybridMultilevel"/>
    <w:tmpl w:val="9BF226A8"/>
    <w:lvl w:ilvl="0" w:tplc="3409000F">
      <w:start w:val="1"/>
      <w:numFmt w:val="decimal"/>
      <w:lvlText w:val="%1."/>
      <w:lvlJc w:val="left"/>
      <w:pPr>
        <w:ind w:left="1656" w:hanging="360"/>
      </w:pPr>
    </w:lvl>
    <w:lvl w:ilvl="1" w:tplc="34090019" w:tentative="1">
      <w:start w:val="1"/>
      <w:numFmt w:val="lowerLetter"/>
      <w:lvlText w:val="%2."/>
      <w:lvlJc w:val="left"/>
      <w:pPr>
        <w:ind w:left="2376" w:hanging="360"/>
      </w:pPr>
    </w:lvl>
    <w:lvl w:ilvl="2" w:tplc="3409001B" w:tentative="1">
      <w:start w:val="1"/>
      <w:numFmt w:val="lowerRoman"/>
      <w:lvlText w:val="%3."/>
      <w:lvlJc w:val="right"/>
      <w:pPr>
        <w:ind w:left="3096" w:hanging="180"/>
      </w:pPr>
    </w:lvl>
    <w:lvl w:ilvl="3" w:tplc="3409000F" w:tentative="1">
      <w:start w:val="1"/>
      <w:numFmt w:val="decimal"/>
      <w:lvlText w:val="%4."/>
      <w:lvlJc w:val="left"/>
      <w:pPr>
        <w:ind w:left="3816" w:hanging="360"/>
      </w:pPr>
    </w:lvl>
    <w:lvl w:ilvl="4" w:tplc="34090019" w:tentative="1">
      <w:start w:val="1"/>
      <w:numFmt w:val="lowerLetter"/>
      <w:lvlText w:val="%5."/>
      <w:lvlJc w:val="left"/>
      <w:pPr>
        <w:ind w:left="4536" w:hanging="360"/>
      </w:pPr>
    </w:lvl>
    <w:lvl w:ilvl="5" w:tplc="3409001B" w:tentative="1">
      <w:start w:val="1"/>
      <w:numFmt w:val="lowerRoman"/>
      <w:lvlText w:val="%6."/>
      <w:lvlJc w:val="right"/>
      <w:pPr>
        <w:ind w:left="5256" w:hanging="180"/>
      </w:pPr>
    </w:lvl>
    <w:lvl w:ilvl="6" w:tplc="3409000F" w:tentative="1">
      <w:start w:val="1"/>
      <w:numFmt w:val="decimal"/>
      <w:lvlText w:val="%7."/>
      <w:lvlJc w:val="left"/>
      <w:pPr>
        <w:ind w:left="5976" w:hanging="360"/>
      </w:pPr>
    </w:lvl>
    <w:lvl w:ilvl="7" w:tplc="34090019" w:tentative="1">
      <w:start w:val="1"/>
      <w:numFmt w:val="lowerLetter"/>
      <w:lvlText w:val="%8."/>
      <w:lvlJc w:val="left"/>
      <w:pPr>
        <w:ind w:left="6696" w:hanging="360"/>
      </w:pPr>
    </w:lvl>
    <w:lvl w:ilvl="8" w:tplc="3409001B" w:tentative="1">
      <w:start w:val="1"/>
      <w:numFmt w:val="lowerRoman"/>
      <w:lvlText w:val="%9."/>
      <w:lvlJc w:val="right"/>
      <w:pPr>
        <w:ind w:left="7416" w:hanging="180"/>
      </w:pPr>
    </w:lvl>
  </w:abstractNum>
  <w:abstractNum w:abstractNumId="5" w15:restartNumberingAfterBreak="0">
    <w:nsid w:val="137177AB"/>
    <w:multiLevelType w:val="hybridMultilevel"/>
    <w:tmpl w:val="5A804F1E"/>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6" w15:restartNumberingAfterBreak="0">
    <w:nsid w:val="14B52401"/>
    <w:multiLevelType w:val="hybridMultilevel"/>
    <w:tmpl w:val="089236CE"/>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7" w15:restartNumberingAfterBreak="0">
    <w:nsid w:val="17B07B7C"/>
    <w:multiLevelType w:val="hybridMultilevel"/>
    <w:tmpl w:val="77047978"/>
    <w:lvl w:ilvl="0" w:tplc="3409000F">
      <w:start w:val="1"/>
      <w:numFmt w:val="decimal"/>
      <w:lvlText w:val="%1."/>
      <w:lvlJc w:val="left"/>
      <w:pPr>
        <w:ind w:left="1656" w:hanging="360"/>
      </w:pPr>
    </w:lvl>
    <w:lvl w:ilvl="1" w:tplc="34090019" w:tentative="1">
      <w:start w:val="1"/>
      <w:numFmt w:val="lowerLetter"/>
      <w:lvlText w:val="%2."/>
      <w:lvlJc w:val="left"/>
      <w:pPr>
        <w:ind w:left="2376" w:hanging="360"/>
      </w:pPr>
    </w:lvl>
    <w:lvl w:ilvl="2" w:tplc="3409001B" w:tentative="1">
      <w:start w:val="1"/>
      <w:numFmt w:val="lowerRoman"/>
      <w:lvlText w:val="%3."/>
      <w:lvlJc w:val="right"/>
      <w:pPr>
        <w:ind w:left="3096" w:hanging="180"/>
      </w:pPr>
    </w:lvl>
    <w:lvl w:ilvl="3" w:tplc="3409000F" w:tentative="1">
      <w:start w:val="1"/>
      <w:numFmt w:val="decimal"/>
      <w:lvlText w:val="%4."/>
      <w:lvlJc w:val="left"/>
      <w:pPr>
        <w:ind w:left="3816" w:hanging="360"/>
      </w:pPr>
    </w:lvl>
    <w:lvl w:ilvl="4" w:tplc="34090019" w:tentative="1">
      <w:start w:val="1"/>
      <w:numFmt w:val="lowerLetter"/>
      <w:lvlText w:val="%5."/>
      <w:lvlJc w:val="left"/>
      <w:pPr>
        <w:ind w:left="4536" w:hanging="360"/>
      </w:pPr>
    </w:lvl>
    <w:lvl w:ilvl="5" w:tplc="3409001B" w:tentative="1">
      <w:start w:val="1"/>
      <w:numFmt w:val="lowerRoman"/>
      <w:lvlText w:val="%6."/>
      <w:lvlJc w:val="right"/>
      <w:pPr>
        <w:ind w:left="5256" w:hanging="180"/>
      </w:pPr>
    </w:lvl>
    <w:lvl w:ilvl="6" w:tplc="3409000F" w:tentative="1">
      <w:start w:val="1"/>
      <w:numFmt w:val="decimal"/>
      <w:lvlText w:val="%7."/>
      <w:lvlJc w:val="left"/>
      <w:pPr>
        <w:ind w:left="5976" w:hanging="360"/>
      </w:pPr>
    </w:lvl>
    <w:lvl w:ilvl="7" w:tplc="34090019" w:tentative="1">
      <w:start w:val="1"/>
      <w:numFmt w:val="lowerLetter"/>
      <w:lvlText w:val="%8."/>
      <w:lvlJc w:val="left"/>
      <w:pPr>
        <w:ind w:left="6696" w:hanging="360"/>
      </w:pPr>
    </w:lvl>
    <w:lvl w:ilvl="8" w:tplc="3409001B" w:tentative="1">
      <w:start w:val="1"/>
      <w:numFmt w:val="lowerRoman"/>
      <w:lvlText w:val="%9."/>
      <w:lvlJc w:val="right"/>
      <w:pPr>
        <w:ind w:left="7416" w:hanging="180"/>
      </w:pPr>
    </w:lvl>
  </w:abstractNum>
  <w:abstractNum w:abstractNumId="8" w15:restartNumberingAfterBreak="0">
    <w:nsid w:val="181F188C"/>
    <w:multiLevelType w:val="hybridMultilevel"/>
    <w:tmpl w:val="C18222D8"/>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9" w15:restartNumberingAfterBreak="0">
    <w:nsid w:val="18E370B9"/>
    <w:multiLevelType w:val="hybridMultilevel"/>
    <w:tmpl w:val="56FC9786"/>
    <w:lvl w:ilvl="0" w:tplc="34090001">
      <w:start w:val="1"/>
      <w:numFmt w:val="bullet"/>
      <w:lvlText w:val=""/>
      <w:lvlJc w:val="left"/>
      <w:pPr>
        <w:ind w:left="2340" w:hanging="360"/>
      </w:pPr>
      <w:rPr>
        <w:rFonts w:ascii="Symbol" w:hAnsi="Symbol" w:hint="default"/>
      </w:rPr>
    </w:lvl>
    <w:lvl w:ilvl="1" w:tplc="34090003" w:tentative="1">
      <w:start w:val="1"/>
      <w:numFmt w:val="bullet"/>
      <w:lvlText w:val="o"/>
      <w:lvlJc w:val="left"/>
      <w:pPr>
        <w:ind w:left="3060" w:hanging="360"/>
      </w:pPr>
      <w:rPr>
        <w:rFonts w:ascii="Courier New" w:hAnsi="Courier New" w:cs="Courier New" w:hint="default"/>
      </w:rPr>
    </w:lvl>
    <w:lvl w:ilvl="2" w:tplc="34090005" w:tentative="1">
      <w:start w:val="1"/>
      <w:numFmt w:val="bullet"/>
      <w:lvlText w:val=""/>
      <w:lvlJc w:val="left"/>
      <w:pPr>
        <w:ind w:left="3780" w:hanging="360"/>
      </w:pPr>
      <w:rPr>
        <w:rFonts w:ascii="Wingdings" w:hAnsi="Wingdings" w:hint="default"/>
      </w:rPr>
    </w:lvl>
    <w:lvl w:ilvl="3" w:tplc="34090001" w:tentative="1">
      <w:start w:val="1"/>
      <w:numFmt w:val="bullet"/>
      <w:lvlText w:val=""/>
      <w:lvlJc w:val="left"/>
      <w:pPr>
        <w:ind w:left="4500" w:hanging="360"/>
      </w:pPr>
      <w:rPr>
        <w:rFonts w:ascii="Symbol" w:hAnsi="Symbol" w:hint="default"/>
      </w:rPr>
    </w:lvl>
    <w:lvl w:ilvl="4" w:tplc="34090003" w:tentative="1">
      <w:start w:val="1"/>
      <w:numFmt w:val="bullet"/>
      <w:lvlText w:val="o"/>
      <w:lvlJc w:val="left"/>
      <w:pPr>
        <w:ind w:left="5220" w:hanging="360"/>
      </w:pPr>
      <w:rPr>
        <w:rFonts w:ascii="Courier New" w:hAnsi="Courier New" w:cs="Courier New" w:hint="default"/>
      </w:rPr>
    </w:lvl>
    <w:lvl w:ilvl="5" w:tplc="34090005" w:tentative="1">
      <w:start w:val="1"/>
      <w:numFmt w:val="bullet"/>
      <w:lvlText w:val=""/>
      <w:lvlJc w:val="left"/>
      <w:pPr>
        <w:ind w:left="5940" w:hanging="360"/>
      </w:pPr>
      <w:rPr>
        <w:rFonts w:ascii="Wingdings" w:hAnsi="Wingdings" w:hint="default"/>
      </w:rPr>
    </w:lvl>
    <w:lvl w:ilvl="6" w:tplc="34090001" w:tentative="1">
      <w:start w:val="1"/>
      <w:numFmt w:val="bullet"/>
      <w:lvlText w:val=""/>
      <w:lvlJc w:val="left"/>
      <w:pPr>
        <w:ind w:left="6660" w:hanging="360"/>
      </w:pPr>
      <w:rPr>
        <w:rFonts w:ascii="Symbol" w:hAnsi="Symbol" w:hint="default"/>
      </w:rPr>
    </w:lvl>
    <w:lvl w:ilvl="7" w:tplc="34090003" w:tentative="1">
      <w:start w:val="1"/>
      <w:numFmt w:val="bullet"/>
      <w:lvlText w:val="o"/>
      <w:lvlJc w:val="left"/>
      <w:pPr>
        <w:ind w:left="7380" w:hanging="360"/>
      </w:pPr>
      <w:rPr>
        <w:rFonts w:ascii="Courier New" w:hAnsi="Courier New" w:cs="Courier New" w:hint="default"/>
      </w:rPr>
    </w:lvl>
    <w:lvl w:ilvl="8" w:tplc="34090005" w:tentative="1">
      <w:start w:val="1"/>
      <w:numFmt w:val="bullet"/>
      <w:lvlText w:val=""/>
      <w:lvlJc w:val="left"/>
      <w:pPr>
        <w:ind w:left="8100" w:hanging="360"/>
      </w:pPr>
      <w:rPr>
        <w:rFonts w:ascii="Wingdings" w:hAnsi="Wingdings" w:hint="default"/>
      </w:rPr>
    </w:lvl>
  </w:abstractNum>
  <w:abstractNum w:abstractNumId="10" w15:restartNumberingAfterBreak="0">
    <w:nsid w:val="1CBF025F"/>
    <w:multiLevelType w:val="hybridMultilevel"/>
    <w:tmpl w:val="3C145E1C"/>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1" w15:restartNumberingAfterBreak="0">
    <w:nsid w:val="1EF85A41"/>
    <w:multiLevelType w:val="hybridMultilevel"/>
    <w:tmpl w:val="3BE898C6"/>
    <w:lvl w:ilvl="0" w:tplc="3409000F">
      <w:start w:val="1"/>
      <w:numFmt w:val="decimal"/>
      <w:lvlText w:val="%1."/>
      <w:lvlJc w:val="left"/>
      <w:pPr>
        <w:ind w:left="1656" w:hanging="360"/>
      </w:pPr>
    </w:lvl>
    <w:lvl w:ilvl="1" w:tplc="34090019" w:tentative="1">
      <w:start w:val="1"/>
      <w:numFmt w:val="lowerLetter"/>
      <w:lvlText w:val="%2."/>
      <w:lvlJc w:val="left"/>
      <w:pPr>
        <w:ind w:left="2376" w:hanging="360"/>
      </w:pPr>
    </w:lvl>
    <w:lvl w:ilvl="2" w:tplc="3409001B" w:tentative="1">
      <w:start w:val="1"/>
      <w:numFmt w:val="lowerRoman"/>
      <w:lvlText w:val="%3."/>
      <w:lvlJc w:val="right"/>
      <w:pPr>
        <w:ind w:left="3096" w:hanging="180"/>
      </w:pPr>
    </w:lvl>
    <w:lvl w:ilvl="3" w:tplc="3409000F" w:tentative="1">
      <w:start w:val="1"/>
      <w:numFmt w:val="decimal"/>
      <w:lvlText w:val="%4."/>
      <w:lvlJc w:val="left"/>
      <w:pPr>
        <w:ind w:left="3816" w:hanging="360"/>
      </w:pPr>
    </w:lvl>
    <w:lvl w:ilvl="4" w:tplc="34090019" w:tentative="1">
      <w:start w:val="1"/>
      <w:numFmt w:val="lowerLetter"/>
      <w:lvlText w:val="%5."/>
      <w:lvlJc w:val="left"/>
      <w:pPr>
        <w:ind w:left="4536" w:hanging="360"/>
      </w:pPr>
    </w:lvl>
    <w:lvl w:ilvl="5" w:tplc="3409001B" w:tentative="1">
      <w:start w:val="1"/>
      <w:numFmt w:val="lowerRoman"/>
      <w:lvlText w:val="%6."/>
      <w:lvlJc w:val="right"/>
      <w:pPr>
        <w:ind w:left="5256" w:hanging="180"/>
      </w:pPr>
    </w:lvl>
    <w:lvl w:ilvl="6" w:tplc="3409000F" w:tentative="1">
      <w:start w:val="1"/>
      <w:numFmt w:val="decimal"/>
      <w:lvlText w:val="%7."/>
      <w:lvlJc w:val="left"/>
      <w:pPr>
        <w:ind w:left="5976" w:hanging="360"/>
      </w:pPr>
    </w:lvl>
    <w:lvl w:ilvl="7" w:tplc="34090019" w:tentative="1">
      <w:start w:val="1"/>
      <w:numFmt w:val="lowerLetter"/>
      <w:lvlText w:val="%8."/>
      <w:lvlJc w:val="left"/>
      <w:pPr>
        <w:ind w:left="6696" w:hanging="360"/>
      </w:pPr>
    </w:lvl>
    <w:lvl w:ilvl="8" w:tplc="3409001B" w:tentative="1">
      <w:start w:val="1"/>
      <w:numFmt w:val="lowerRoman"/>
      <w:lvlText w:val="%9."/>
      <w:lvlJc w:val="right"/>
      <w:pPr>
        <w:ind w:left="7416" w:hanging="180"/>
      </w:pPr>
    </w:lvl>
  </w:abstractNum>
  <w:abstractNum w:abstractNumId="12" w15:restartNumberingAfterBreak="0">
    <w:nsid w:val="229A25A8"/>
    <w:multiLevelType w:val="hybridMultilevel"/>
    <w:tmpl w:val="429CD0A4"/>
    <w:lvl w:ilvl="0" w:tplc="34090019">
      <w:start w:val="1"/>
      <w:numFmt w:val="lowerLetter"/>
      <w:lvlText w:val="%1."/>
      <w:lvlJc w:val="left"/>
      <w:pPr>
        <w:ind w:left="1620" w:hanging="360"/>
      </w:pPr>
    </w:lvl>
    <w:lvl w:ilvl="1" w:tplc="34090019" w:tentative="1">
      <w:start w:val="1"/>
      <w:numFmt w:val="lowerLetter"/>
      <w:lvlText w:val="%2."/>
      <w:lvlJc w:val="left"/>
      <w:pPr>
        <w:ind w:left="2340" w:hanging="360"/>
      </w:pPr>
    </w:lvl>
    <w:lvl w:ilvl="2" w:tplc="3409001B" w:tentative="1">
      <w:start w:val="1"/>
      <w:numFmt w:val="lowerRoman"/>
      <w:lvlText w:val="%3."/>
      <w:lvlJc w:val="right"/>
      <w:pPr>
        <w:ind w:left="3060" w:hanging="180"/>
      </w:pPr>
    </w:lvl>
    <w:lvl w:ilvl="3" w:tplc="3409000F" w:tentative="1">
      <w:start w:val="1"/>
      <w:numFmt w:val="decimal"/>
      <w:lvlText w:val="%4."/>
      <w:lvlJc w:val="left"/>
      <w:pPr>
        <w:ind w:left="3780" w:hanging="360"/>
      </w:pPr>
    </w:lvl>
    <w:lvl w:ilvl="4" w:tplc="34090019" w:tentative="1">
      <w:start w:val="1"/>
      <w:numFmt w:val="lowerLetter"/>
      <w:lvlText w:val="%5."/>
      <w:lvlJc w:val="left"/>
      <w:pPr>
        <w:ind w:left="4500" w:hanging="360"/>
      </w:pPr>
    </w:lvl>
    <w:lvl w:ilvl="5" w:tplc="3409001B" w:tentative="1">
      <w:start w:val="1"/>
      <w:numFmt w:val="lowerRoman"/>
      <w:lvlText w:val="%6."/>
      <w:lvlJc w:val="right"/>
      <w:pPr>
        <w:ind w:left="5220" w:hanging="180"/>
      </w:pPr>
    </w:lvl>
    <w:lvl w:ilvl="6" w:tplc="3409000F" w:tentative="1">
      <w:start w:val="1"/>
      <w:numFmt w:val="decimal"/>
      <w:lvlText w:val="%7."/>
      <w:lvlJc w:val="left"/>
      <w:pPr>
        <w:ind w:left="5940" w:hanging="360"/>
      </w:pPr>
    </w:lvl>
    <w:lvl w:ilvl="7" w:tplc="34090019" w:tentative="1">
      <w:start w:val="1"/>
      <w:numFmt w:val="lowerLetter"/>
      <w:lvlText w:val="%8."/>
      <w:lvlJc w:val="left"/>
      <w:pPr>
        <w:ind w:left="6660" w:hanging="360"/>
      </w:pPr>
    </w:lvl>
    <w:lvl w:ilvl="8" w:tplc="3409001B" w:tentative="1">
      <w:start w:val="1"/>
      <w:numFmt w:val="lowerRoman"/>
      <w:lvlText w:val="%9."/>
      <w:lvlJc w:val="right"/>
      <w:pPr>
        <w:ind w:left="7380" w:hanging="180"/>
      </w:pPr>
    </w:lvl>
  </w:abstractNum>
  <w:abstractNum w:abstractNumId="13" w15:restartNumberingAfterBreak="0">
    <w:nsid w:val="2373376F"/>
    <w:multiLevelType w:val="hybridMultilevel"/>
    <w:tmpl w:val="97263010"/>
    <w:lvl w:ilvl="0" w:tplc="04090001">
      <w:start w:val="1"/>
      <w:numFmt w:val="bullet"/>
      <w:lvlText w:val=""/>
      <w:lvlJc w:val="left"/>
      <w:pPr>
        <w:ind w:left="1980" w:hanging="360"/>
      </w:pPr>
      <w:rPr>
        <w:rFonts w:ascii="Symbol" w:hAnsi="Symbol" w:hint="default"/>
        <w:sz w:val="24"/>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4" w15:restartNumberingAfterBreak="0">
    <w:nsid w:val="25AA14B3"/>
    <w:multiLevelType w:val="hybridMultilevel"/>
    <w:tmpl w:val="B54477E6"/>
    <w:lvl w:ilvl="0" w:tplc="954E76FA">
      <w:start w:val="1"/>
      <w:numFmt w:val="bullet"/>
      <w:lvlText w:val=""/>
      <w:lvlJc w:val="left"/>
      <w:pPr>
        <w:ind w:left="2340" w:hanging="360"/>
      </w:pPr>
      <w:rPr>
        <w:rFonts w:ascii="Wingdings" w:hAnsi="Wingdings" w:hint="default"/>
        <w:sz w:val="24"/>
      </w:rPr>
    </w:lvl>
    <w:lvl w:ilvl="1" w:tplc="34090003" w:tentative="1">
      <w:start w:val="1"/>
      <w:numFmt w:val="bullet"/>
      <w:lvlText w:val="o"/>
      <w:lvlJc w:val="left"/>
      <w:pPr>
        <w:ind w:left="3060" w:hanging="360"/>
      </w:pPr>
      <w:rPr>
        <w:rFonts w:ascii="Courier New" w:hAnsi="Courier New" w:cs="Courier New" w:hint="default"/>
      </w:rPr>
    </w:lvl>
    <w:lvl w:ilvl="2" w:tplc="34090005" w:tentative="1">
      <w:start w:val="1"/>
      <w:numFmt w:val="bullet"/>
      <w:lvlText w:val=""/>
      <w:lvlJc w:val="left"/>
      <w:pPr>
        <w:ind w:left="3780" w:hanging="360"/>
      </w:pPr>
      <w:rPr>
        <w:rFonts w:ascii="Wingdings" w:hAnsi="Wingdings" w:hint="default"/>
      </w:rPr>
    </w:lvl>
    <w:lvl w:ilvl="3" w:tplc="34090001" w:tentative="1">
      <w:start w:val="1"/>
      <w:numFmt w:val="bullet"/>
      <w:lvlText w:val=""/>
      <w:lvlJc w:val="left"/>
      <w:pPr>
        <w:ind w:left="4500" w:hanging="360"/>
      </w:pPr>
      <w:rPr>
        <w:rFonts w:ascii="Symbol" w:hAnsi="Symbol" w:hint="default"/>
      </w:rPr>
    </w:lvl>
    <w:lvl w:ilvl="4" w:tplc="34090003" w:tentative="1">
      <w:start w:val="1"/>
      <w:numFmt w:val="bullet"/>
      <w:lvlText w:val="o"/>
      <w:lvlJc w:val="left"/>
      <w:pPr>
        <w:ind w:left="5220" w:hanging="360"/>
      </w:pPr>
      <w:rPr>
        <w:rFonts w:ascii="Courier New" w:hAnsi="Courier New" w:cs="Courier New" w:hint="default"/>
      </w:rPr>
    </w:lvl>
    <w:lvl w:ilvl="5" w:tplc="34090005" w:tentative="1">
      <w:start w:val="1"/>
      <w:numFmt w:val="bullet"/>
      <w:lvlText w:val=""/>
      <w:lvlJc w:val="left"/>
      <w:pPr>
        <w:ind w:left="5940" w:hanging="360"/>
      </w:pPr>
      <w:rPr>
        <w:rFonts w:ascii="Wingdings" w:hAnsi="Wingdings" w:hint="default"/>
      </w:rPr>
    </w:lvl>
    <w:lvl w:ilvl="6" w:tplc="34090001" w:tentative="1">
      <w:start w:val="1"/>
      <w:numFmt w:val="bullet"/>
      <w:lvlText w:val=""/>
      <w:lvlJc w:val="left"/>
      <w:pPr>
        <w:ind w:left="6660" w:hanging="360"/>
      </w:pPr>
      <w:rPr>
        <w:rFonts w:ascii="Symbol" w:hAnsi="Symbol" w:hint="default"/>
      </w:rPr>
    </w:lvl>
    <w:lvl w:ilvl="7" w:tplc="34090003" w:tentative="1">
      <w:start w:val="1"/>
      <w:numFmt w:val="bullet"/>
      <w:lvlText w:val="o"/>
      <w:lvlJc w:val="left"/>
      <w:pPr>
        <w:ind w:left="7380" w:hanging="360"/>
      </w:pPr>
      <w:rPr>
        <w:rFonts w:ascii="Courier New" w:hAnsi="Courier New" w:cs="Courier New" w:hint="default"/>
      </w:rPr>
    </w:lvl>
    <w:lvl w:ilvl="8" w:tplc="34090005" w:tentative="1">
      <w:start w:val="1"/>
      <w:numFmt w:val="bullet"/>
      <w:lvlText w:val=""/>
      <w:lvlJc w:val="left"/>
      <w:pPr>
        <w:ind w:left="8100" w:hanging="360"/>
      </w:pPr>
      <w:rPr>
        <w:rFonts w:ascii="Wingdings" w:hAnsi="Wingdings" w:hint="default"/>
      </w:rPr>
    </w:lvl>
  </w:abstractNum>
  <w:abstractNum w:abstractNumId="15" w15:restartNumberingAfterBreak="0">
    <w:nsid w:val="29182EAE"/>
    <w:multiLevelType w:val="hybridMultilevel"/>
    <w:tmpl w:val="2AD8F6A8"/>
    <w:lvl w:ilvl="0" w:tplc="954E76FA">
      <w:start w:val="1"/>
      <w:numFmt w:val="bullet"/>
      <w:lvlText w:val=""/>
      <w:lvlJc w:val="left"/>
      <w:pPr>
        <w:ind w:left="1980" w:hanging="360"/>
      </w:pPr>
      <w:rPr>
        <w:rFonts w:ascii="Wingdings" w:hAnsi="Wingdings" w:hint="default"/>
        <w:sz w:val="24"/>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6" w15:restartNumberingAfterBreak="0">
    <w:nsid w:val="33C4152F"/>
    <w:multiLevelType w:val="hybridMultilevel"/>
    <w:tmpl w:val="08061740"/>
    <w:lvl w:ilvl="0" w:tplc="34090019">
      <w:start w:val="1"/>
      <w:numFmt w:val="lowerLetter"/>
      <w:lvlText w:val="%1."/>
      <w:lvlJc w:val="left"/>
      <w:pPr>
        <w:ind w:left="1620" w:hanging="360"/>
      </w:pPr>
    </w:lvl>
    <w:lvl w:ilvl="1" w:tplc="34090019" w:tentative="1">
      <w:start w:val="1"/>
      <w:numFmt w:val="lowerLetter"/>
      <w:lvlText w:val="%2."/>
      <w:lvlJc w:val="left"/>
      <w:pPr>
        <w:ind w:left="2340" w:hanging="360"/>
      </w:pPr>
    </w:lvl>
    <w:lvl w:ilvl="2" w:tplc="3409001B" w:tentative="1">
      <w:start w:val="1"/>
      <w:numFmt w:val="lowerRoman"/>
      <w:lvlText w:val="%3."/>
      <w:lvlJc w:val="right"/>
      <w:pPr>
        <w:ind w:left="3060" w:hanging="180"/>
      </w:pPr>
    </w:lvl>
    <w:lvl w:ilvl="3" w:tplc="3409000F" w:tentative="1">
      <w:start w:val="1"/>
      <w:numFmt w:val="decimal"/>
      <w:lvlText w:val="%4."/>
      <w:lvlJc w:val="left"/>
      <w:pPr>
        <w:ind w:left="3780" w:hanging="360"/>
      </w:pPr>
    </w:lvl>
    <w:lvl w:ilvl="4" w:tplc="34090019" w:tentative="1">
      <w:start w:val="1"/>
      <w:numFmt w:val="lowerLetter"/>
      <w:lvlText w:val="%5."/>
      <w:lvlJc w:val="left"/>
      <w:pPr>
        <w:ind w:left="4500" w:hanging="360"/>
      </w:pPr>
    </w:lvl>
    <w:lvl w:ilvl="5" w:tplc="3409001B" w:tentative="1">
      <w:start w:val="1"/>
      <w:numFmt w:val="lowerRoman"/>
      <w:lvlText w:val="%6."/>
      <w:lvlJc w:val="right"/>
      <w:pPr>
        <w:ind w:left="5220" w:hanging="180"/>
      </w:pPr>
    </w:lvl>
    <w:lvl w:ilvl="6" w:tplc="3409000F" w:tentative="1">
      <w:start w:val="1"/>
      <w:numFmt w:val="decimal"/>
      <w:lvlText w:val="%7."/>
      <w:lvlJc w:val="left"/>
      <w:pPr>
        <w:ind w:left="5940" w:hanging="360"/>
      </w:pPr>
    </w:lvl>
    <w:lvl w:ilvl="7" w:tplc="34090019" w:tentative="1">
      <w:start w:val="1"/>
      <w:numFmt w:val="lowerLetter"/>
      <w:lvlText w:val="%8."/>
      <w:lvlJc w:val="left"/>
      <w:pPr>
        <w:ind w:left="6660" w:hanging="360"/>
      </w:pPr>
    </w:lvl>
    <w:lvl w:ilvl="8" w:tplc="3409001B" w:tentative="1">
      <w:start w:val="1"/>
      <w:numFmt w:val="lowerRoman"/>
      <w:lvlText w:val="%9."/>
      <w:lvlJc w:val="right"/>
      <w:pPr>
        <w:ind w:left="7380" w:hanging="180"/>
      </w:pPr>
    </w:lvl>
  </w:abstractNum>
  <w:abstractNum w:abstractNumId="17" w15:restartNumberingAfterBreak="0">
    <w:nsid w:val="344A3FB3"/>
    <w:multiLevelType w:val="hybridMultilevel"/>
    <w:tmpl w:val="F17A9DAC"/>
    <w:lvl w:ilvl="0" w:tplc="34090001">
      <w:start w:val="1"/>
      <w:numFmt w:val="bullet"/>
      <w:lvlText w:val=""/>
      <w:lvlJc w:val="left"/>
      <w:pPr>
        <w:ind w:left="2340" w:hanging="360"/>
      </w:pPr>
      <w:rPr>
        <w:rFonts w:ascii="Symbol" w:hAnsi="Symbol" w:hint="default"/>
      </w:rPr>
    </w:lvl>
    <w:lvl w:ilvl="1" w:tplc="34090003" w:tentative="1">
      <w:start w:val="1"/>
      <w:numFmt w:val="bullet"/>
      <w:lvlText w:val="o"/>
      <w:lvlJc w:val="left"/>
      <w:pPr>
        <w:ind w:left="3060" w:hanging="360"/>
      </w:pPr>
      <w:rPr>
        <w:rFonts w:ascii="Courier New" w:hAnsi="Courier New" w:cs="Courier New" w:hint="default"/>
      </w:rPr>
    </w:lvl>
    <w:lvl w:ilvl="2" w:tplc="34090005" w:tentative="1">
      <w:start w:val="1"/>
      <w:numFmt w:val="bullet"/>
      <w:lvlText w:val=""/>
      <w:lvlJc w:val="left"/>
      <w:pPr>
        <w:ind w:left="3780" w:hanging="360"/>
      </w:pPr>
      <w:rPr>
        <w:rFonts w:ascii="Wingdings" w:hAnsi="Wingdings" w:hint="default"/>
      </w:rPr>
    </w:lvl>
    <w:lvl w:ilvl="3" w:tplc="34090001" w:tentative="1">
      <w:start w:val="1"/>
      <w:numFmt w:val="bullet"/>
      <w:lvlText w:val=""/>
      <w:lvlJc w:val="left"/>
      <w:pPr>
        <w:ind w:left="4500" w:hanging="360"/>
      </w:pPr>
      <w:rPr>
        <w:rFonts w:ascii="Symbol" w:hAnsi="Symbol" w:hint="default"/>
      </w:rPr>
    </w:lvl>
    <w:lvl w:ilvl="4" w:tplc="34090003" w:tentative="1">
      <w:start w:val="1"/>
      <w:numFmt w:val="bullet"/>
      <w:lvlText w:val="o"/>
      <w:lvlJc w:val="left"/>
      <w:pPr>
        <w:ind w:left="5220" w:hanging="360"/>
      </w:pPr>
      <w:rPr>
        <w:rFonts w:ascii="Courier New" w:hAnsi="Courier New" w:cs="Courier New" w:hint="default"/>
      </w:rPr>
    </w:lvl>
    <w:lvl w:ilvl="5" w:tplc="34090005" w:tentative="1">
      <w:start w:val="1"/>
      <w:numFmt w:val="bullet"/>
      <w:lvlText w:val=""/>
      <w:lvlJc w:val="left"/>
      <w:pPr>
        <w:ind w:left="5940" w:hanging="360"/>
      </w:pPr>
      <w:rPr>
        <w:rFonts w:ascii="Wingdings" w:hAnsi="Wingdings" w:hint="default"/>
      </w:rPr>
    </w:lvl>
    <w:lvl w:ilvl="6" w:tplc="34090001" w:tentative="1">
      <w:start w:val="1"/>
      <w:numFmt w:val="bullet"/>
      <w:lvlText w:val=""/>
      <w:lvlJc w:val="left"/>
      <w:pPr>
        <w:ind w:left="6660" w:hanging="360"/>
      </w:pPr>
      <w:rPr>
        <w:rFonts w:ascii="Symbol" w:hAnsi="Symbol" w:hint="default"/>
      </w:rPr>
    </w:lvl>
    <w:lvl w:ilvl="7" w:tplc="34090003" w:tentative="1">
      <w:start w:val="1"/>
      <w:numFmt w:val="bullet"/>
      <w:lvlText w:val="o"/>
      <w:lvlJc w:val="left"/>
      <w:pPr>
        <w:ind w:left="7380" w:hanging="360"/>
      </w:pPr>
      <w:rPr>
        <w:rFonts w:ascii="Courier New" w:hAnsi="Courier New" w:cs="Courier New" w:hint="default"/>
      </w:rPr>
    </w:lvl>
    <w:lvl w:ilvl="8" w:tplc="34090005" w:tentative="1">
      <w:start w:val="1"/>
      <w:numFmt w:val="bullet"/>
      <w:lvlText w:val=""/>
      <w:lvlJc w:val="left"/>
      <w:pPr>
        <w:ind w:left="8100" w:hanging="360"/>
      </w:pPr>
      <w:rPr>
        <w:rFonts w:ascii="Wingdings" w:hAnsi="Wingdings" w:hint="default"/>
      </w:rPr>
    </w:lvl>
  </w:abstractNum>
  <w:abstractNum w:abstractNumId="18" w15:restartNumberingAfterBreak="0">
    <w:nsid w:val="34EC71A9"/>
    <w:multiLevelType w:val="hybridMultilevel"/>
    <w:tmpl w:val="6A98A8D2"/>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9" w15:restartNumberingAfterBreak="0">
    <w:nsid w:val="364707FE"/>
    <w:multiLevelType w:val="hybridMultilevel"/>
    <w:tmpl w:val="A11A08D4"/>
    <w:lvl w:ilvl="0" w:tplc="954E76FA">
      <w:start w:val="1"/>
      <w:numFmt w:val="bullet"/>
      <w:lvlText w:val=""/>
      <w:lvlJc w:val="left"/>
      <w:pPr>
        <w:ind w:left="720" w:hanging="360"/>
      </w:pPr>
      <w:rPr>
        <w:rFonts w:ascii="Wingdings" w:hAnsi="Wingdings" w:hint="default"/>
        <w:sz w:val="24"/>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20" w15:restartNumberingAfterBreak="0">
    <w:nsid w:val="3C607C5E"/>
    <w:multiLevelType w:val="hybridMultilevel"/>
    <w:tmpl w:val="7714DF16"/>
    <w:lvl w:ilvl="0" w:tplc="87B21A2C">
      <w:start w:val="1"/>
      <w:numFmt w:val="lowerLetter"/>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21" w15:restartNumberingAfterBreak="0">
    <w:nsid w:val="3DD43DF1"/>
    <w:multiLevelType w:val="hybridMultilevel"/>
    <w:tmpl w:val="F1CCD142"/>
    <w:lvl w:ilvl="0" w:tplc="04090001">
      <w:start w:val="1"/>
      <w:numFmt w:val="bullet"/>
      <w:lvlText w:val=""/>
      <w:lvlJc w:val="left"/>
      <w:pPr>
        <w:ind w:left="1980" w:hanging="360"/>
      </w:pPr>
      <w:rPr>
        <w:rFonts w:ascii="Symbol" w:hAnsi="Symbol" w:hint="default"/>
        <w:sz w:val="24"/>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2" w15:restartNumberingAfterBreak="0">
    <w:nsid w:val="3EB606CB"/>
    <w:multiLevelType w:val="hybridMultilevel"/>
    <w:tmpl w:val="26E8099C"/>
    <w:lvl w:ilvl="0" w:tplc="3409000F">
      <w:start w:val="1"/>
      <w:numFmt w:val="decimal"/>
      <w:lvlText w:val="%1."/>
      <w:lvlJc w:val="left"/>
      <w:pPr>
        <w:ind w:left="720" w:hanging="360"/>
      </w:p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3" w15:restartNumberingAfterBreak="0">
    <w:nsid w:val="3F99205D"/>
    <w:multiLevelType w:val="hybridMultilevel"/>
    <w:tmpl w:val="9E941358"/>
    <w:lvl w:ilvl="0" w:tplc="3409000F">
      <w:start w:val="1"/>
      <w:numFmt w:val="decimal"/>
      <w:lvlText w:val="%1."/>
      <w:lvlJc w:val="left"/>
      <w:pPr>
        <w:ind w:left="1656" w:hanging="360"/>
      </w:pPr>
    </w:lvl>
    <w:lvl w:ilvl="1" w:tplc="34090019" w:tentative="1">
      <w:start w:val="1"/>
      <w:numFmt w:val="lowerLetter"/>
      <w:lvlText w:val="%2."/>
      <w:lvlJc w:val="left"/>
      <w:pPr>
        <w:ind w:left="2376" w:hanging="360"/>
      </w:pPr>
    </w:lvl>
    <w:lvl w:ilvl="2" w:tplc="3409001B" w:tentative="1">
      <w:start w:val="1"/>
      <w:numFmt w:val="lowerRoman"/>
      <w:lvlText w:val="%3."/>
      <w:lvlJc w:val="right"/>
      <w:pPr>
        <w:ind w:left="3096" w:hanging="180"/>
      </w:pPr>
    </w:lvl>
    <w:lvl w:ilvl="3" w:tplc="3409000F" w:tentative="1">
      <w:start w:val="1"/>
      <w:numFmt w:val="decimal"/>
      <w:lvlText w:val="%4."/>
      <w:lvlJc w:val="left"/>
      <w:pPr>
        <w:ind w:left="3816" w:hanging="360"/>
      </w:pPr>
    </w:lvl>
    <w:lvl w:ilvl="4" w:tplc="34090019" w:tentative="1">
      <w:start w:val="1"/>
      <w:numFmt w:val="lowerLetter"/>
      <w:lvlText w:val="%5."/>
      <w:lvlJc w:val="left"/>
      <w:pPr>
        <w:ind w:left="4536" w:hanging="360"/>
      </w:pPr>
    </w:lvl>
    <w:lvl w:ilvl="5" w:tplc="3409001B" w:tentative="1">
      <w:start w:val="1"/>
      <w:numFmt w:val="lowerRoman"/>
      <w:lvlText w:val="%6."/>
      <w:lvlJc w:val="right"/>
      <w:pPr>
        <w:ind w:left="5256" w:hanging="180"/>
      </w:pPr>
    </w:lvl>
    <w:lvl w:ilvl="6" w:tplc="3409000F" w:tentative="1">
      <w:start w:val="1"/>
      <w:numFmt w:val="decimal"/>
      <w:lvlText w:val="%7."/>
      <w:lvlJc w:val="left"/>
      <w:pPr>
        <w:ind w:left="5976" w:hanging="360"/>
      </w:pPr>
    </w:lvl>
    <w:lvl w:ilvl="7" w:tplc="34090019" w:tentative="1">
      <w:start w:val="1"/>
      <w:numFmt w:val="lowerLetter"/>
      <w:lvlText w:val="%8."/>
      <w:lvlJc w:val="left"/>
      <w:pPr>
        <w:ind w:left="6696" w:hanging="360"/>
      </w:pPr>
    </w:lvl>
    <w:lvl w:ilvl="8" w:tplc="3409001B" w:tentative="1">
      <w:start w:val="1"/>
      <w:numFmt w:val="lowerRoman"/>
      <w:lvlText w:val="%9."/>
      <w:lvlJc w:val="right"/>
      <w:pPr>
        <w:ind w:left="7416" w:hanging="180"/>
      </w:pPr>
    </w:lvl>
  </w:abstractNum>
  <w:abstractNum w:abstractNumId="24" w15:restartNumberingAfterBreak="0">
    <w:nsid w:val="42C83A81"/>
    <w:multiLevelType w:val="hybridMultilevel"/>
    <w:tmpl w:val="40AEB1F0"/>
    <w:lvl w:ilvl="0" w:tplc="954E76FA">
      <w:start w:val="1"/>
      <w:numFmt w:val="bullet"/>
      <w:lvlText w:val=""/>
      <w:lvlJc w:val="left"/>
      <w:pPr>
        <w:ind w:left="1980" w:hanging="360"/>
      </w:pPr>
      <w:rPr>
        <w:rFonts w:ascii="Wingdings" w:hAnsi="Wingdings" w:hint="default"/>
        <w:sz w:val="24"/>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5" w15:restartNumberingAfterBreak="0">
    <w:nsid w:val="432776DC"/>
    <w:multiLevelType w:val="hybridMultilevel"/>
    <w:tmpl w:val="05BC70DE"/>
    <w:lvl w:ilvl="0" w:tplc="3409000F">
      <w:start w:val="1"/>
      <w:numFmt w:val="decimal"/>
      <w:lvlText w:val="%1."/>
      <w:lvlJc w:val="left"/>
      <w:pPr>
        <w:ind w:left="1656" w:hanging="360"/>
      </w:pPr>
    </w:lvl>
    <w:lvl w:ilvl="1" w:tplc="34090019" w:tentative="1">
      <w:start w:val="1"/>
      <w:numFmt w:val="lowerLetter"/>
      <w:lvlText w:val="%2."/>
      <w:lvlJc w:val="left"/>
      <w:pPr>
        <w:ind w:left="2376" w:hanging="360"/>
      </w:pPr>
    </w:lvl>
    <w:lvl w:ilvl="2" w:tplc="3409001B" w:tentative="1">
      <w:start w:val="1"/>
      <w:numFmt w:val="lowerRoman"/>
      <w:lvlText w:val="%3."/>
      <w:lvlJc w:val="right"/>
      <w:pPr>
        <w:ind w:left="3096" w:hanging="180"/>
      </w:pPr>
    </w:lvl>
    <w:lvl w:ilvl="3" w:tplc="3409000F" w:tentative="1">
      <w:start w:val="1"/>
      <w:numFmt w:val="decimal"/>
      <w:lvlText w:val="%4."/>
      <w:lvlJc w:val="left"/>
      <w:pPr>
        <w:ind w:left="3816" w:hanging="360"/>
      </w:pPr>
    </w:lvl>
    <w:lvl w:ilvl="4" w:tplc="34090019" w:tentative="1">
      <w:start w:val="1"/>
      <w:numFmt w:val="lowerLetter"/>
      <w:lvlText w:val="%5."/>
      <w:lvlJc w:val="left"/>
      <w:pPr>
        <w:ind w:left="4536" w:hanging="360"/>
      </w:pPr>
    </w:lvl>
    <w:lvl w:ilvl="5" w:tplc="3409001B" w:tentative="1">
      <w:start w:val="1"/>
      <w:numFmt w:val="lowerRoman"/>
      <w:lvlText w:val="%6."/>
      <w:lvlJc w:val="right"/>
      <w:pPr>
        <w:ind w:left="5256" w:hanging="180"/>
      </w:pPr>
    </w:lvl>
    <w:lvl w:ilvl="6" w:tplc="3409000F" w:tentative="1">
      <w:start w:val="1"/>
      <w:numFmt w:val="decimal"/>
      <w:lvlText w:val="%7."/>
      <w:lvlJc w:val="left"/>
      <w:pPr>
        <w:ind w:left="5976" w:hanging="360"/>
      </w:pPr>
    </w:lvl>
    <w:lvl w:ilvl="7" w:tplc="34090019" w:tentative="1">
      <w:start w:val="1"/>
      <w:numFmt w:val="lowerLetter"/>
      <w:lvlText w:val="%8."/>
      <w:lvlJc w:val="left"/>
      <w:pPr>
        <w:ind w:left="6696" w:hanging="360"/>
      </w:pPr>
    </w:lvl>
    <w:lvl w:ilvl="8" w:tplc="3409001B" w:tentative="1">
      <w:start w:val="1"/>
      <w:numFmt w:val="lowerRoman"/>
      <w:lvlText w:val="%9."/>
      <w:lvlJc w:val="right"/>
      <w:pPr>
        <w:ind w:left="7416" w:hanging="180"/>
      </w:pPr>
    </w:lvl>
  </w:abstractNum>
  <w:abstractNum w:abstractNumId="26" w15:restartNumberingAfterBreak="0">
    <w:nsid w:val="44720BFE"/>
    <w:multiLevelType w:val="hybridMultilevel"/>
    <w:tmpl w:val="83AAB994"/>
    <w:lvl w:ilvl="0" w:tplc="8E4A1D40">
      <w:start w:val="1"/>
      <w:numFmt w:val="decimal"/>
      <w:lvlText w:val="%1."/>
      <w:lvlJc w:val="left"/>
      <w:pPr>
        <w:ind w:left="1656" w:hanging="360"/>
      </w:pPr>
      <w:rPr>
        <w:b w:val="0"/>
      </w:rPr>
    </w:lvl>
    <w:lvl w:ilvl="1" w:tplc="34090019" w:tentative="1">
      <w:start w:val="1"/>
      <w:numFmt w:val="lowerLetter"/>
      <w:lvlText w:val="%2."/>
      <w:lvlJc w:val="left"/>
      <w:pPr>
        <w:ind w:left="2376" w:hanging="360"/>
      </w:pPr>
    </w:lvl>
    <w:lvl w:ilvl="2" w:tplc="3409001B" w:tentative="1">
      <w:start w:val="1"/>
      <w:numFmt w:val="lowerRoman"/>
      <w:lvlText w:val="%3."/>
      <w:lvlJc w:val="right"/>
      <w:pPr>
        <w:ind w:left="3096" w:hanging="180"/>
      </w:pPr>
    </w:lvl>
    <w:lvl w:ilvl="3" w:tplc="3409000F" w:tentative="1">
      <w:start w:val="1"/>
      <w:numFmt w:val="decimal"/>
      <w:lvlText w:val="%4."/>
      <w:lvlJc w:val="left"/>
      <w:pPr>
        <w:ind w:left="3816" w:hanging="360"/>
      </w:pPr>
    </w:lvl>
    <w:lvl w:ilvl="4" w:tplc="34090019" w:tentative="1">
      <w:start w:val="1"/>
      <w:numFmt w:val="lowerLetter"/>
      <w:lvlText w:val="%5."/>
      <w:lvlJc w:val="left"/>
      <w:pPr>
        <w:ind w:left="4536" w:hanging="360"/>
      </w:pPr>
    </w:lvl>
    <w:lvl w:ilvl="5" w:tplc="3409001B" w:tentative="1">
      <w:start w:val="1"/>
      <w:numFmt w:val="lowerRoman"/>
      <w:lvlText w:val="%6."/>
      <w:lvlJc w:val="right"/>
      <w:pPr>
        <w:ind w:left="5256" w:hanging="180"/>
      </w:pPr>
    </w:lvl>
    <w:lvl w:ilvl="6" w:tplc="3409000F" w:tentative="1">
      <w:start w:val="1"/>
      <w:numFmt w:val="decimal"/>
      <w:lvlText w:val="%7."/>
      <w:lvlJc w:val="left"/>
      <w:pPr>
        <w:ind w:left="5976" w:hanging="360"/>
      </w:pPr>
    </w:lvl>
    <w:lvl w:ilvl="7" w:tplc="34090019" w:tentative="1">
      <w:start w:val="1"/>
      <w:numFmt w:val="lowerLetter"/>
      <w:lvlText w:val="%8."/>
      <w:lvlJc w:val="left"/>
      <w:pPr>
        <w:ind w:left="6696" w:hanging="360"/>
      </w:pPr>
    </w:lvl>
    <w:lvl w:ilvl="8" w:tplc="3409001B" w:tentative="1">
      <w:start w:val="1"/>
      <w:numFmt w:val="lowerRoman"/>
      <w:lvlText w:val="%9."/>
      <w:lvlJc w:val="right"/>
      <w:pPr>
        <w:ind w:left="7416" w:hanging="180"/>
      </w:pPr>
    </w:lvl>
  </w:abstractNum>
  <w:abstractNum w:abstractNumId="27" w15:restartNumberingAfterBreak="0">
    <w:nsid w:val="46062804"/>
    <w:multiLevelType w:val="hybridMultilevel"/>
    <w:tmpl w:val="D8408C6A"/>
    <w:lvl w:ilvl="0" w:tplc="954E76FA">
      <w:start w:val="1"/>
      <w:numFmt w:val="bullet"/>
      <w:lvlText w:val=""/>
      <w:lvlJc w:val="left"/>
      <w:pPr>
        <w:ind w:left="1980" w:hanging="360"/>
      </w:pPr>
      <w:rPr>
        <w:rFonts w:ascii="Wingdings" w:hAnsi="Wingdings" w:hint="default"/>
        <w:sz w:val="24"/>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8" w15:restartNumberingAfterBreak="0">
    <w:nsid w:val="49F15F6D"/>
    <w:multiLevelType w:val="hybridMultilevel"/>
    <w:tmpl w:val="EBEC6972"/>
    <w:lvl w:ilvl="0" w:tplc="3409000F">
      <w:start w:val="1"/>
      <w:numFmt w:val="decimal"/>
      <w:lvlText w:val="%1."/>
      <w:lvlJc w:val="left"/>
      <w:pPr>
        <w:ind w:left="1656" w:hanging="360"/>
      </w:pPr>
    </w:lvl>
    <w:lvl w:ilvl="1" w:tplc="34090019" w:tentative="1">
      <w:start w:val="1"/>
      <w:numFmt w:val="lowerLetter"/>
      <w:lvlText w:val="%2."/>
      <w:lvlJc w:val="left"/>
      <w:pPr>
        <w:ind w:left="2376" w:hanging="360"/>
      </w:pPr>
    </w:lvl>
    <w:lvl w:ilvl="2" w:tplc="3409001B" w:tentative="1">
      <w:start w:val="1"/>
      <w:numFmt w:val="lowerRoman"/>
      <w:lvlText w:val="%3."/>
      <w:lvlJc w:val="right"/>
      <w:pPr>
        <w:ind w:left="3096" w:hanging="180"/>
      </w:pPr>
    </w:lvl>
    <w:lvl w:ilvl="3" w:tplc="3409000F" w:tentative="1">
      <w:start w:val="1"/>
      <w:numFmt w:val="decimal"/>
      <w:lvlText w:val="%4."/>
      <w:lvlJc w:val="left"/>
      <w:pPr>
        <w:ind w:left="3816" w:hanging="360"/>
      </w:pPr>
    </w:lvl>
    <w:lvl w:ilvl="4" w:tplc="34090019" w:tentative="1">
      <w:start w:val="1"/>
      <w:numFmt w:val="lowerLetter"/>
      <w:lvlText w:val="%5."/>
      <w:lvlJc w:val="left"/>
      <w:pPr>
        <w:ind w:left="4536" w:hanging="360"/>
      </w:pPr>
    </w:lvl>
    <w:lvl w:ilvl="5" w:tplc="3409001B" w:tentative="1">
      <w:start w:val="1"/>
      <w:numFmt w:val="lowerRoman"/>
      <w:lvlText w:val="%6."/>
      <w:lvlJc w:val="right"/>
      <w:pPr>
        <w:ind w:left="5256" w:hanging="180"/>
      </w:pPr>
    </w:lvl>
    <w:lvl w:ilvl="6" w:tplc="3409000F" w:tentative="1">
      <w:start w:val="1"/>
      <w:numFmt w:val="decimal"/>
      <w:lvlText w:val="%7."/>
      <w:lvlJc w:val="left"/>
      <w:pPr>
        <w:ind w:left="5976" w:hanging="360"/>
      </w:pPr>
    </w:lvl>
    <w:lvl w:ilvl="7" w:tplc="34090019" w:tentative="1">
      <w:start w:val="1"/>
      <w:numFmt w:val="lowerLetter"/>
      <w:lvlText w:val="%8."/>
      <w:lvlJc w:val="left"/>
      <w:pPr>
        <w:ind w:left="6696" w:hanging="360"/>
      </w:pPr>
    </w:lvl>
    <w:lvl w:ilvl="8" w:tplc="3409001B" w:tentative="1">
      <w:start w:val="1"/>
      <w:numFmt w:val="lowerRoman"/>
      <w:lvlText w:val="%9."/>
      <w:lvlJc w:val="right"/>
      <w:pPr>
        <w:ind w:left="7416" w:hanging="180"/>
      </w:pPr>
    </w:lvl>
  </w:abstractNum>
  <w:abstractNum w:abstractNumId="29" w15:restartNumberingAfterBreak="0">
    <w:nsid w:val="4A130579"/>
    <w:multiLevelType w:val="hybridMultilevel"/>
    <w:tmpl w:val="3028BF86"/>
    <w:lvl w:ilvl="0" w:tplc="34090001">
      <w:start w:val="1"/>
      <w:numFmt w:val="bullet"/>
      <w:lvlText w:val=""/>
      <w:lvlJc w:val="left"/>
      <w:pPr>
        <w:ind w:left="720" w:hanging="360"/>
      </w:pPr>
      <w:rPr>
        <w:rFonts w:ascii="Symbol" w:hAnsi="Symbol" w:hint="default"/>
      </w:rPr>
    </w:lvl>
    <w:lvl w:ilvl="1" w:tplc="EA5EA47A">
      <w:start w:val="1"/>
      <w:numFmt w:val="decimal"/>
      <w:lvlText w:val="%2."/>
      <w:lvlJc w:val="left"/>
      <w:pPr>
        <w:ind w:left="810" w:hanging="360"/>
      </w:pPr>
      <w:rPr>
        <w:rFonts w:ascii="Times New Roman" w:hAnsi="Times New Roman" w:cs="Times New Roman" w:hint="default"/>
        <w:sz w:val="24"/>
        <w:szCs w:val="24"/>
      </w:rPr>
    </w:lvl>
    <w:lvl w:ilvl="2" w:tplc="F0E6627C">
      <w:start w:val="1"/>
      <w:numFmt w:val="bullet"/>
      <w:lvlText w:val="-"/>
      <w:lvlJc w:val="left"/>
      <w:pPr>
        <w:ind w:left="2160" w:hanging="360"/>
      </w:pPr>
      <w:rPr>
        <w:rFonts w:ascii="Times New Roman" w:eastAsia="Times New Roman" w:hAnsi="Times New Roman" w:cs="Times New Roman"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30" w15:restartNumberingAfterBreak="0">
    <w:nsid w:val="4A8923A6"/>
    <w:multiLevelType w:val="hybridMultilevel"/>
    <w:tmpl w:val="C30AD486"/>
    <w:lvl w:ilvl="0" w:tplc="3409000F">
      <w:start w:val="1"/>
      <w:numFmt w:val="decimal"/>
      <w:lvlText w:val="%1."/>
      <w:lvlJc w:val="left"/>
      <w:pPr>
        <w:ind w:left="1656" w:hanging="360"/>
      </w:pPr>
    </w:lvl>
    <w:lvl w:ilvl="1" w:tplc="34090019" w:tentative="1">
      <w:start w:val="1"/>
      <w:numFmt w:val="lowerLetter"/>
      <w:lvlText w:val="%2."/>
      <w:lvlJc w:val="left"/>
      <w:pPr>
        <w:ind w:left="2376" w:hanging="360"/>
      </w:pPr>
    </w:lvl>
    <w:lvl w:ilvl="2" w:tplc="3409001B" w:tentative="1">
      <w:start w:val="1"/>
      <w:numFmt w:val="lowerRoman"/>
      <w:lvlText w:val="%3."/>
      <w:lvlJc w:val="right"/>
      <w:pPr>
        <w:ind w:left="3096" w:hanging="180"/>
      </w:pPr>
    </w:lvl>
    <w:lvl w:ilvl="3" w:tplc="3409000F" w:tentative="1">
      <w:start w:val="1"/>
      <w:numFmt w:val="decimal"/>
      <w:lvlText w:val="%4."/>
      <w:lvlJc w:val="left"/>
      <w:pPr>
        <w:ind w:left="3816" w:hanging="360"/>
      </w:pPr>
    </w:lvl>
    <w:lvl w:ilvl="4" w:tplc="34090019" w:tentative="1">
      <w:start w:val="1"/>
      <w:numFmt w:val="lowerLetter"/>
      <w:lvlText w:val="%5."/>
      <w:lvlJc w:val="left"/>
      <w:pPr>
        <w:ind w:left="4536" w:hanging="360"/>
      </w:pPr>
    </w:lvl>
    <w:lvl w:ilvl="5" w:tplc="3409001B" w:tentative="1">
      <w:start w:val="1"/>
      <w:numFmt w:val="lowerRoman"/>
      <w:lvlText w:val="%6."/>
      <w:lvlJc w:val="right"/>
      <w:pPr>
        <w:ind w:left="5256" w:hanging="180"/>
      </w:pPr>
    </w:lvl>
    <w:lvl w:ilvl="6" w:tplc="3409000F" w:tentative="1">
      <w:start w:val="1"/>
      <w:numFmt w:val="decimal"/>
      <w:lvlText w:val="%7."/>
      <w:lvlJc w:val="left"/>
      <w:pPr>
        <w:ind w:left="5976" w:hanging="360"/>
      </w:pPr>
    </w:lvl>
    <w:lvl w:ilvl="7" w:tplc="34090019" w:tentative="1">
      <w:start w:val="1"/>
      <w:numFmt w:val="lowerLetter"/>
      <w:lvlText w:val="%8."/>
      <w:lvlJc w:val="left"/>
      <w:pPr>
        <w:ind w:left="6696" w:hanging="360"/>
      </w:pPr>
    </w:lvl>
    <w:lvl w:ilvl="8" w:tplc="3409001B" w:tentative="1">
      <w:start w:val="1"/>
      <w:numFmt w:val="lowerRoman"/>
      <w:lvlText w:val="%9."/>
      <w:lvlJc w:val="right"/>
      <w:pPr>
        <w:ind w:left="7416" w:hanging="180"/>
      </w:pPr>
    </w:lvl>
  </w:abstractNum>
  <w:abstractNum w:abstractNumId="31" w15:restartNumberingAfterBreak="0">
    <w:nsid w:val="4B0F53E5"/>
    <w:multiLevelType w:val="hybridMultilevel"/>
    <w:tmpl w:val="5BA8BFD2"/>
    <w:lvl w:ilvl="0" w:tplc="954E76FA">
      <w:start w:val="1"/>
      <w:numFmt w:val="bullet"/>
      <w:lvlText w:val=""/>
      <w:lvlJc w:val="left"/>
      <w:pPr>
        <w:ind w:left="1980" w:hanging="360"/>
      </w:pPr>
      <w:rPr>
        <w:rFonts w:ascii="Wingdings" w:hAnsi="Wingdings" w:hint="default"/>
        <w:sz w:val="24"/>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32" w15:restartNumberingAfterBreak="0">
    <w:nsid w:val="4B5F4FFE"/>
    <w:multiLevelType w:val="hybridMultilevel"/>
    <w:tmpl w:val="55228906"/>
    <w:lvl w:ilvl="0" w:tplc="3409000F">
      <w:start w:val="1"/>
      <w:numFmt w:val="decimal"/>
      <w:lvlText w:val="%1."/>
      <w:lvlJc w:val="left"/>
      <w:pPr>
        <w:ind w:left="1656" w:hanging="360"/>
      </w:pPr>
    </w:lvl>
    <w:lvl w:ilvl="1" w:tplc="34090019" w:tentative="1">
      <w:start w:val="1"/>
      <w:numFmt w:val="lowerLetter"/>
      <w:lvlText w:val="%2."/>
      <w:lvlJc w:val="left"/>
      <w:pPr>
        <w:ind w:left="2376" w:hanging="360"/>
      </w:pPr>
    </w:lvl>
    <w:lvl w:ilvl="2" w:tplc="3409001B" w:tentative="1">
      <w:start w:val="1"/>
      <w:numFmt w:val="lowerRoman"/>
      <w:lvlText w:val="%3."/>
      <w:lvlJc w:val="right"/>
      <w:pPr>
        <w:ind w:left="3096" w:hanging="180"/>
      </w:pPr>
    </w:lvl>
    <w:lvl w:ilvl="3" w:tplc="3409000F" w:tentative="1">
      <w:start w:val="1"/>
      <w:numFmt w:val="decimal"/>
      <w:lvlText w:val="%4."/>
      <w:lvlJc w:val="left"/>
      <w:pPr>
        <w:ind w:left="3816" w:hanging="360"/>
      </w:pPr>
    </w:lvl>
    <w:lvl w:ilvl="4" w:tplc="34090019" w:tentative="1">
      <w:start w:val="1"/>
      <w:numFmt w:val="lowerLetter"/>
      <w:lvlText w:val="%5."/>
      <w:lvlJc w:val="left"/>
      <w:pPr>
        <w:ind w:left="4536" w:hanging="360"/>
      </w:pPr>
    </w:lvl>
    <w:lvl w:ilvl="5" w:tplc="3409001B" w:tentative="1">
      <w:start w:val="1"/>
      <w:numFmt w:val="lowerRoman"/>
      <w:lvlText w:val="%6."/>
      <w:lvlJc w:val="right"/>
      <w:pPr>
        <w:ind w:left="5256" w:hanging="180"/>
      </w:pPr>
    </w:lvl>
    <w:lvl w:ilvl="6" w:tplc="3409000F" w:tentative="1">
      <w:start w:val="1"/>
      <w:numFmt w:val="decimal"/>
      <w:lvlText w:val="%7."/>
      <w:lvlJc w:val="left"/>
      <w:pPr>
        <w:ind w:left="5976" w:hanging="360"/>
      </w:pPr>
    </w:lvl>
    <w:lvl w:ilvl="7" w:tplc="34090019" w:tentative="1">
      <w:start w:val="1"/>
      <w:numFmt w:val="lowerLetter"/>
      <w:lvlText w:val="%8."/>
      <w:lvlJc w:val="left"/>
      <w:pPr>
        <w:ind w:left="6696" w:hanging="360"/>
      </w:pPr>
    </w:lvl>
    <w:lvl w:ilvl="8" w:tplc="3409001B" w:tentative="1">
      <w:start w:val="1"/>
      <w:numFmt w:val="lowerRoman"/>
      <w:lvlText w:val="%9."/>
      <w:lvlJc w:val="right"/>
      <w:pPr>
        <w:ind w:left="7416" w:hanging="180"/>
      </w:pPr>
    </w:lvl>
  </w:abstractNum>
  <w:abstractNum w:abstractNumId="33" w15:restartNumberingAfterBreak="0">
    <w:nsid w:val="4B647067"/>
    <w:multiLevelType w:val="hybridMultilevel"/>
    <w:tmpl w:val="AC909B2A"/>
    <w:lvl w:ilvl="0" w:tplc="3409000F">
      <w:start w:val="1"/>
      <w:numFmt w:val="decimal"/>
      <w:lvlText w:val="%1."/>
      <w:lvlJc w:val="left"/>
      <w:pPr>
        <w:ind w:left="1656" w:hanging="360"/>
      </w:pPr>
    </w:lvl>
    <w:lvl w:ilvl="1" w:tplc="34090019" w:tentative="1">
      <w:start w:val="1"/>
      <w:numFmt w:val="lowerLetter"/>
      <w:lvlText w:val="%2."/>
      <w:lvlJc w:val="left"/>
      <w:pPr>
        <w:ind w:left="2376" w:hanging="360"/>
      </w:pPr>
    </w:lvl>
    <w:lvl w:ilvl="2" w:tplc="3409001B" w:tentative="1">
      <w:start w:val="1"/>
      <w:numFmt w:val="lowerRoman"/>
      <w:lvlText w:val="%3."/>
      <w:lvlJc w:val="right"/>
      <w:pPr>
        <w:ind w:left="3096" w:hanging="180"/>
      </w:pPr>
    </w:lvl>
    <w:lvl w:ilvl="3" w:tplc="3409000F" w:tentative="1">
      <w:start w:val="1"/>
      <w:numFmt w:val="decimal"/>
      <w:lvlText w:val="%4."/>
      <w:lvlJc w:val="left"/>
      <w:pPr>
        <w:ind w:left="3816" w:hanging="360"/>
      </w:pPr>
    </w:lvl>
    <w:lvl w:ilvl="4" w:tplc="34090019" w:tentative="1">
      <w:start w:val="1"/>
      <w:numFmt w:val="lowerLetter"/>
      <w:lvlText w:val="%5."/>
      <w:lvlJc w:val="left"/>
      <w:pPr>
        <w:ind w:left="4536" w:hanging="360"/>
      </w:pPr>
    </w:lvl>
    <w:lvl w:ilvl="5" w:tplc="3409001B" w:tentative="1">
      <w:start w:val="1"/>
      <w:numFmt w:val="lowerRoman"/>
      <w:lvlText w:val="%6."/>
      <w:lvlJc w:val="right"/>
      <w:pPr>
        <w:ind w:left="5256" w:hanging="180"/>
      </w:pPr>
    </w:lvl>
    <w:lvl w:ilvl="6" w:tplc="3409000F" w:tentative="1">
      <w:start w:val="1"/>
      <w:numFmt w:val="decimal"/>
      <w:lvlText w:val="%7."/>
      <w:lvlJc w:val="left"/>
      <w:pPr>
        <w:ind w:left="5976" w:hanging="360"/>
      </w:pPr>
    </w:lvl>
    <w:lvl w:ilvl="7" w:tplc="34090019" w:tentative="1">
      <w:start w:val="1"/>
      <w:numFmt w:val="lowerLetter"/>
      <w:lvlText w:val="%8."/>
      <w:lvlJc w:val="left"/>
      <w:pPr>
        <w:ind w:left="6696" w:hanging="360"/>
      </w:pPr>
    </w:lvl>
    <w:lvl w:ilvl="8" w:tplc="3409001B" w:tentative="1">
      <w:start w:val="1"/>
      <w:numFmt w:val="lowerRoman"/>
      <w:lvlText w:val="%9."/>
      <w:lvlJc w:val="right"/>
      <w:pPr>
        <w:ind w:left="7416" w:hanging="180"/>
      </w:pPr>
    </w:lvl>
  </w:abstractNum>
  <w:abstractNum w:abstractNumId="34" w15:restartNumberingAfterBreak="0">
    <w:nsid w:val="4D450305"/>
    <w:multiLevelType w:val="hybridMultilevel"/>
    <w:tmpl w:val="DF7AD3B8"/>
    <w:lvl w:ilvl="0" w:tplc="954E76FA">
      <w:start w:val="1"/>
      <w:numFmt w:val="bullet"/>
      <w:lvlText w:val=""/>
      <w:lvlJc w:val="left"/>
      <w:pPr>
        <w:ind w:left="1980" w:hanging="360"/>
      </w:pPr>
      <w:rPr>
        <w:rFonts w:ascii="Wingdings" w:hAnsi="Wingdings" w:hint="default"/>
        <w:sz w:val="24"/>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35" w15:restartNumberingAfterBreak="0">
    <w:nsid w:val="4D991D80"/>
    <w:multiLevelType w:val="hybridMultilevel"/>
    <w:tmpl w:val="DCA64496"/>
    <w:lvl w:ilvl="0" w:tplc="04090001">
      <w:start w:val="1"/>
      <w:numFmt w:val="bullet"/>
      <w:lvlText w:val=""/>
      <w:lvlJc w:val="left"/>
      <w:pPr>
        <w:ind w:left="1980" w:hanging="360"/>
      </w:pPr>
      <w:rPr>
        <w:rFonts w:ascii="Symbol" w:hAnsi="Symbol" w:hint="default"/>
        <w:sz w:val="24"/>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36" w15:restartNumberingAfterBreak="0">
    <w:nsid w:val="53286BD1"/>
    <w:multiLevelType w:val="hybridMultilevel"/>
    <w:tmpl w:val="D91210A2"/>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7" w15:restartNumberingAfterBreak="0">
    <w:nsid w:val="54E4749A"/>
    <w:multiLevelType w:val="hybridMultilevel"/>
    <w:tmpl w:val="3216D74E"/>
    <w:lvl w:ilvl="0" w:tplc="3409000F">
      <w:start w:val="1"/>
      <w:numFmt w:val="decimal"/>
      <w:lvlText w:val="%1."/>
      <w:lvlJc w:val="left"/>
      <w:pPr>
        <w:ind w:left="720" w:hanging="360"/>
      </w:pPr>
      <w:rPr>
        <w:rFonts w:hint="default"/>
      </w:rPr>
    </w:lvl>
    <w:lvl w:ilvl="1" w:tplc="34090003">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38" w15:restartNumberingAfterBreak="0">
    <w:nsid w:val="56F7793A"/>
    <w:multiLevelType w:val="multilevel"/>
    <w:tmpl w:val="8DE8676E"/>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b w:val="0"/>
        <w:i w:val="0"/>
      </w:rPr>
    </w:lvl>
    <w:lvl w:ilvl="2">
      <w:start w:val="1"/>
      <w:numFmt w:val="decimal"/>
      <w:lvlText w:val="%3."/>
      <w:lvlJc w:val="left"/>
      <w:pPr>
        <w:tabs>
          <w:tab w:val="num" w:pos="1944"/>
        </w:tabs>
        <w:ind w:left="1944" w:hanging="360"/>
      </w:pPr>
      <w:rPr>
        <w:rFonts w:hint="default"/>
        <w:b w:val="0"/>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9" w15:restartNumberingAfterBreak="0">
    <w:nsid w:val="585445D4"/>
    <w:multiLevelType w:val="hybridMultilevel"/>
    <w:tmpl w:val="16621500"/>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40" w15:restartNumberingAfterBreak="0">
    <w:nsid w:val="59AA16F4"/>
    <w:multiLevelType w:val="hybridMultilevel"/>
    <w:tmpl w:val="9352316E"/>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41" w15:restartNumberingAfterBreak="0">
    <w:nsid w:val="5A84537C"/>
    <w:multiLevelType w:val="hybridMultilevel"/>
    <w:tmpl w:val="17FA1EA0"/>
    <w:lvl w:ilvl="0" w:tplc="3409000F">
      <w:start w:val="1"/>
      <w:numFmt w:val="decimal"/>
      <w:lvlText w:val="%1."/>
      <w:lvlJc w:val="left"/>
      <w:pPr>
        <w:ind w:left="1656" w:hanging="360"/>
      </w:pPr>
    </w:lvl>
    <w:lvl w:ilvl="1" w:tplc="34090019" w:tentative="1">
      <w:start w:val="1"/>
      <w:numFmt w:val="lowerLetter"/>
      <w:lvlText w:val="%2."/>
      <w:lvlJc w:val="left"/>
      <w:pPr>
        <w:ind w:left="2376" w:hanging="360"/>
      </w:pPr>
    </w:lvl>
    <w:lvl w:ilvl="2" w:tplc="3409001B" w:tentative="1">
      <w:start w:val="1"/>
      <w:numFmt w:val="lowerRoman"/>
      <w:lvlText w:val="%3."/>
      <w:lvlJc w:val="right"/>
      <w:pPr>
        <w:ind w:left="3096" w:hanging="180"/>
      </w:pPr>
    </w:lvl>
    <w:lvl w:ilvl="3" w:tplc="3409000F" w:tentative="1">
      <w:start w:val="1"/>
      <w:numFmt w:val="decimal"/>
      <w:lvlText w:val="%4."/>
      <w:lvlJc w:val="left"/>
      <w:pPr>
        <w:ind w:left="3816" w:hanging="360"/>
      </w:pPr>
    </w:lvl>
    <w:lvl w:ilvl="4" w:tplc="34090019" w:tentative="1">
      <w:start w:val="1"/>
      <w:numFmt w:val="lowerLetter"/>
      <w:lvlText w:val="%5."/>
      <w:lvlJc w:val="left"/>
      <w:pPr>
        <w:ind w:left="4536" w:hanging="360"/>
      </w:pPr>
    </w:lvl>
    <w:lvl w:ilvl="5" w:tplc="3409001B" w:tentative="1">
      <w:start w:val="1"/>
      <w:numFmt w:val="lowerRoman"/>
      <w:lvlText w:val="%6."/>
      <w:lvlJc w:val="right"/>
      <w:pPr>
        <w:ind w:left="5256" w:hanging="180"/>
      </w:pPr>
    </w:lvl>
    <w:lvl w:ilvl="6" w:tplc="3409000F" w:tentative="1">
      <w:start w:val="1"/>
      <w:numFmt w:val="decimal"/>
      <w:lvlText w:val="%7."/>
      <w:lvlJc w:val="left"/>
      <w:pPr>
        <w:ind w:left="5976" w:hanging="360"/>
      </w:pPr>
    </w:lvl>
    <w:lvl w:ilvl="7" w:tplc="34090019" w:tentative="1">
      <w:start w:val="1"/>
      <w:numFmt w:val="lowerLetter"/>
      <w:lvlText w:val="%8."/>
      <w:lvlJc w:val="left"/>
      <w:pPr>
        <w:ind w:left="6696" w:hanging="360"/>
      </w:pPr>
    </w:lvl>
    <w:lvl w:ilvl="8" w:tplc="3409001B" w:tentative="1">
      <w:start w:val="1"/>
      <w:numFmt w:val="lowerRoman"/>
      <w:lvlText w:val="%9."/>
      <w:lvlJc w:val="right"/>
      <w:pPr>
        <w:ind w:left="7416" w:hanging="180"/>
      </w:pPr>
    </w:lvl>
  </w:abstractNum>
  <w:abstractNum w:abstractNumId="42" w15:restartNumberingAfterBreak="0">
    <w:nsid w:val="5C347558"/>
    <w:multiLevelType w:val="hybridMultilevel"/>
    <w:tmpl w:val="3216D74E"/>
    <w:lvl w:ilvl="0" w:tplc="3409000F">
      <w:start w:val="1"/>
      <w:numFmt w:val="decimal"/>
      <w:lvlText w:val="%1."/>
      <w:lvlJc w:val="left"/>
      <w:pPr>
        <w:ind w:left="720" w:hanging="360"/>
      </w:pPr>
      <w:rPr>
        <w:rFonts w:hint="default"/>
      </w:rPr>
    </w:lvl>
    <w:lvl w:ilvl="1" w:tplc="34090003">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43" w15:restartNumberingAfterBreak="0">
    <w:nsid w:val="609927D2"/>
    <w:multiLevelType w:val="hybridMultilevel"/>
    <w:tmpl w:val="A744908E"/>
    <w:lvl w:ilvl="0" w:tplc="0DA25C6A">
      <w:start w:val="1"/>
      <w:numFmt w:val="decimal"/>
      <w:lvlText w:val="%1."/>
      <w:lvlJc w:val="left"/>
      <w:pPr>
        <w:ind w:left="1656" w:hanging="360"/>
      </w:pPr>
      <w:rPr>
        <w:b w:val="0"/>
      </w:rPr>
    </w:lvl>
    <w:lvl w:ilvl="1" w:tplc="34090019" w:tentative="1">
      <w:start w:val="1"/>
      <w:numFmt w:val="lowerLetter"/>
      <w:lvlText w:val="%2."/>
      <w:lvlJc w:val="left"/>
      <w:pPr>
        <w:ind w:left="2376" w:hanging="360"/>
      </w:pPr>
    </w:lvl>
    <w:lvl w:ilvl="2" w:tplc="3409001B" w:tentative="1">
      <w:start w:val="1"/>
      <w:numFmt w:val="lowerRoman"/>
      <w:lvlText w:val="%3."/>
      <w:lvlJc w:val="right"/>
      <w:pPr>
        <w:ind w:left="3096" w:hanging="180"/>
      </w:pPr>
    </w:lvl>
    <w:lvl w:ilvl="3" w:tplc="3409000F" w:tentative="1">
      <w:start w:val="1"/>
      <w:numFmt w:val="decimal"/>
      <w:lvlText w:val="%4."/>
      <w:lvlJc w:val="left"/>
      <w:pPr>
        <w:ind w:left="3816" w:hanging="360"/>
      </w:pPr>
    </w:lvl>
    <w:lvl w:ilvl="4" w:tplc="34090019" w:tentative="1">
      <w:start w:val="1"/>
      <w:numFmt w:val="lowerLetter"/>
      <w:lvlText w:val="%5."/>
      <w:lvlJc w:val="left"/>
      <w:pPr>
        <w:ind w:left="4536" w:hanging="360"/>
      </w:pPr>
    </w:lvl>
    <w:lvl w:ilvl="5" w:tplc="3409001B" w:tentative="1">
      <w:start w:val="1"/>
      <w:numFmt w:val="lowerRoman"/>
      <w:lvlText w:val="%6."/>
      <w:lvlJc w:val="right"/>
      <w:pPr>
        <w:ind w:left="5256" w:hanging="180"/>
      </w:pPr>
    </w:lvl>
    <w:lvl w:ilvl="6" w:tplc="3409000F" w:tentative="1">
      <w:start w:val="1"/>
      <w:numFmt w:val="decimal"/>
      <w:lvlText w:val="%7."/>
      <w:lvlJc w:val="left"/>
      <w:pPr>
        <w:ind w:left="5976" w:hanging="360"/>
      </w:pPr>
    </w:lvl>
    <w:lvl w:ilvl="7" w:tplc="34090019" w:tentative="1">
      <w:start w:val="1"/>
      <w:numFmt w:val="lowerLetter"/>
      <w:lvlText w:val="%8."/>
      <w:lvlJc w:val="left"/>
      <w:pPr>
        <w:ind w:left="6696" w:hanging="360"/>
      </w:pPr>
    </w:lvl>
    <w:lvl w:ilvl="8" w:tplc="3409001B" w:tentative="1">
      <w:start w:val="1"/>
      <w:numFmt w:val="lowerRoman"/>
      <w:lvlText w:val="%9."/>
      <w:lvlJc w:val="right"/>
      <w:pPr>
        <w:ind w:left="7416" w:hanging="180"/>
      </w:pPr>
    </w:lvl>
  </w:abstractNum>
  <w:abstractNum w:abstractNumId="44" w15:restartNumberingAfterBreak="0">
    <w:nsid w:val="615E1A56"/>
    <w:multiLevelType w:val="hybridMultilevel"/>
    <w:tmpl w:val="A74E0B54"/>
    <w:lvl w:ilvl="0" w:tplc="A16ACAD4">
      <w:start w:val="1"/>
      <w:numFmt w:val="lowerLetter"/>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45" w15:restartNumberingAfterBreak="0">
    <w:nsid w:val="6B36427D"/>
    <w:multiLevelType w:val="hybridMultilevel"/>
    <w:tmpl w:val="CA84B192"/>
    <w:lvl w:ilvl="0" w:tplc="F0E6627C">
      <w:start w:val="1"/>
      <w:numFmt w:val="bullet"/>
      <w:lvlText w:val="-"/>
      <w:lvlJc w:val="left"/>
      <w:pPr>
        <w:ind w:left="720" w:hanging="360"/>
      </w:pPr>
      <w:rPr>
        <w:rFonts w:ascii="Times New Roman" w:eastAsia="Times New Roman" w:hAnsi="Times New Roman" w:cs="Times New Roman"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46" w15:restartNumberingAfterBreak="0">
    <w:nsid w:val="6C3033CD"/>
    <w:multiLevelType w:val="hybridMultilevel"/>
    <w:tmpl w:val="179CFFF8"/>
    <w:lvl w:ilvl="0" w:tplc="954E76FA">
      <w:start w:val="1"/>
      <w:numFmt w:val="bullet"/>
      <w:lvlText w:val=""/>
      <w:lvlJc w:val="left"/>
      <w:pPr>
        <w:ind w:left="1980" w:hanging="360"/>
      </w:pPr>
      <w:rPr>
        <w:rFonts w:ascii="Wingdings" w:hAnsi="Wingdings" w:hint="default"/>
        <w:sz w:val="24"/>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47" w15:restartNumberingAfterBreak="0">
    <w:nsid w:val="6DEF316D"/>
    <w:multiLevelType w:val="hybridMultilevel"/>
    <w:tmpl w:val="A63265C0"/>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48" w15:restartNumberingAfterBreak="0">
    <w:nsid w:val="6E4B00AB"/>
    <w:multiLevelType w:val="hybridMultilevel"/>
    <w:tmpl w:val="02A8332E"/>
    <w:lvl w:ilvl="0" w:tplc="3409000F">
      <w:start w:val="1"/>
      <w:numFmt w:val="decimal"/>
      <w:lvlText w:val="%1."/>
      <w:lvlJc w:val="left"/>
      <w:pPr>
        <w:ind w:left="720" w:hanging="360"/>
      </w:pPr>
      <w:rPr>
        <w:rFonts w:hint="default"/>
      </w:rPr>
    </w:lvl>
    <w:lvl w:ilvl="1" w:tplc="D3167578">
      <w:numFmt w:val="bullet"/>
      <w:lvlText w:val="•"/>
      <w:lvlJc w:val="left"/>
      <w:pPr>
        <w:ind w:left="1590" w:hanging="510"/>
      </w:pPr>
      <w:rPr>
        <w:rFonts w:ascii="Times New Roman" w:eastAsia="Times New Roman" w:hAnsi="Times New Roman" w:cs="Times New Roman" w:hint="default"/>
        <w:b/>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49" w15:restartNumberingAfterBreak="0">
    <w:nsid w:val="71674753"/>
    <w:multiLevelType w:val="multilevel"/>
    <w:tmpl w:val="5532B542"/>
    <w:lvl w:ilvl="0">
      <w:start w:val="1"/>
      <w:numFmt w:val="upperRoman"/>
      <w:lvlText w:val="%1."/>
      <w:lvlJc w:val="left"/>
      <w:pPr>
        <w:tabs>
          <w:tab w:val="num" w:pos="576"/>
        </w:tabs>
        <w:ind w:left="576" w:hanging="576"/>
      </w:pPr>
      <w:rPr>
        <w:rFonts w:hint="default"/>
      </w:rPr>
    </w:lvl>
    <w:lvl w:ilvl="1">
      <w:start w:val="1"/>
      <w:numFmt w:val="decimal"/>
      <w:lvlText w:val="%2."/>
      <w:lvlJc w:val="left"/>
      <w:pPr>
        <w:tabs>
          <w:tab w:val="num" w:pos="936"/>
        </w:tabs>
        <w:ind w:left="936" w:hanging="360"/>
      </w:pPr>
      <w:rPr>
        <w:rFonts w:hint="default"/>
        <w:b w:val="0"/>
        <w:sz w:val="24"/>
        <w:szCs w:val="24"/>
      </w:rPr>
    </w:lvl>
    <w:lvl w:ilvl="2">
      <w:start w:val="1"/>
      <w:numFmt w:val="decimal"/>
      <w:lvlText w:val="%3."/>
      <w:lvlJc w:val="left"/>
      <w:pPr>
        <w:tabs>
          <w:tab w:val="num" w:pos="1944"/>
        </w:tabs>
        <w:ind w:left="1944" w:hanging="360"/>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0" w15:restartNumberingAfterBreak="0">
    <w:nsid w:val="75424551"/>
    <w:multiLevelType w:val="hybridMultilevel"/>
    <w:tmpl w:val="94529D02"/>
    <w:lvl w:ilvl="0" w:tplc="3409000F">
      <w:start w:val="1"/>
      <w:numFmt w:val="decimal"/>
      <w:lvlText w:val="%1."/>
      <w:lvlJc w:val="left"/>
      <w:pPr>
        <w:ind w:left="720" w:hanging="360"/>
      </w:p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51" w15:restartNumberingAfterBreak="0">
    <w:nsid w:val="79A4695C"/>
    <w:multiLevelType w:val="hybridMultilevel"/>
    <w:tmpl w:val="61F69AB8"/>
    <w:lvl w:ilvl="0" w:tplc="34090001">
      <w:start w:val="1"/>
      <w:numFmt w:val="bullet"/>
      <w:lvlText w:val=""/>
      <w:lvlJc w:val="left"/>
      <w:pPr>
        <w:ind w:left="720" w:hanging="360"/>
      </w:pPr>
      <w:rPr>
        <w:rFonts w:ascii="Symbol" w:hAnsi="Symbol" w:hint="default"/>
      </w:rPr>
    </w:lvl>
    <w:lvl w:ilvl="1" w:tplc="3409000F">
      <w:start w:val="1"/>
      <w:numFmt w:val="decimal"/>
      <w:lvlText w:val="%2."/>
      <w:lvlJc w:val="left"/>
      <w:pPr>
        <w:ind w:left="810" w:hanging="360"/>
      </w:pPr>
      <w:rPr>
        <w:rFonts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52" w15:restartNumberingAfterBreak="0">
    <w:nsid w:val="7A3D3857"/>
    <w:multiLevelType w:val="hybridMultilevel"/>
    <w:tmpl w:val="A744908E"/>
    <w:lvl w:ilvl="0" w:tplc="0DA25C6A">
      <w:start w:val="1"/>
      <w:numFmt w:val="decimal"/>
      <w:lvlText w:val="%1."/>
      <w:lvlJc w:val="left"/>
      <w:pPr>
        <w:ind w:left="1656" w:hanging="360"/>
      </w:pPr>
      <w:rPr>
        <w:b w:val="0"/>
      </w:rPr>
    </w:lvl>
    <w:lvl w:ilvl="1" w:tplc="34090019" w:tentative="1">
      <w:start w:val="1"/>
      <w:numFmt w:val="lowerLetter"/>
      <w:lvlText w:val="%2."/>
      <w:lvlJc w:val="left"/>
      <w:pPr>
        <w:ind w:left="2376" w:hanging="360"/>
      </w:pPr>
    </w:lvl>
    <w:lvl w:ilvl="2" w:tplc="3409001B" w:tentative="1">
      <w:start w:val="1"/>
      <w:numFmt w:val="lowerRoman"/>
      <w:lvlText w:val="%3."/>
      <w:lvlJc w:val="right"/>
      <w:pPr>
        <w:ind w:left="3096" w:hanging="180"/>
      </w:pPr>
    </w:lvl>
    <w:lvl w:ilvl="3" w:tplc="3409000F" w:tentative="1">
      <w:start w:val="1"/>
      <w:numFmt w:val="decimal"/>
      <w:lvlText w:val="%4."/>
      <w:lvlJc w:val="left"/>
      <w:pPr>
        <w:ind w:left="3816" w:hanging="360"/>
      </w:pPr>
    </w:lvl>
    <w:lvl w:ilvl="4" w:tplc="34090019" w:tentative="1">
      <w:start w:val="1"/>
      <w:numFmt w:val="lowerLetter"/>
      <w:lvlText w:val="%5."/>
      <w:lvlJc w:val="left"/>
      <w:pPr>
        <w:ind w:left="4536" w:hanging="360"/>
      </w:pPr>
    </w:lvl>
    <w:lvl w:ilvl="5" w:tplc="3409001B" w:tentative="1">
      <w:start w:val="1"/>
      <w:numFmt w:val="lowerRoman"/>
      <w:lvlText w:val="%6."/>
      <w:lvlJc w:val="right"/>
      <w:pPr>
        <w:ind w:left="5256" w:hanging="180"/>
      </w:pPr>
    </w:lvl>
    <w:lvl w:ilvl="6" w:tplc="3409000F" w:tentative="1">
      <w:start w:val="1"/>
      <w:numFmt w:val="decimal"/>
      <w:lvlText w:val="%7."/>
      <w:lvlJc w:val="left"/>
      <w:pPr>
        <w:ind w:left="5976" w:hanging="360"/>
      </w:pPr>
    </w:lvl>
    <w:lvl w:ilvl="7" w:tplc="34090019" w:tentative="1">
      <w:start w:val="1"/>
      <w:numFmt w:val="lowerLetter"/>
      <w:lvlText w:val="%8."/>
      <w:lvlJc w:val="left"/>
      <w:pPr>
        <w:ind w:left="6696" w:hanging="360"/>
      </w:pPr>
    </w:lvl>
    <w:lvl w:ilvl="8" w:tplc="3409001B" w:tentative="1">
      <w:start w:val="1"/>
      <w:numFmt w:val="lowerRoman"/>
      <w:lvlText w:val="%9."/>
      <w:lvlJc w:val="right"/>
      <w:pPr>
        <w:ind w:left="7416" w:hanging="180"/>
      </w:pPr>
    </w:lvl>
  </w:abstractNum>
  <w:abstractNum w:abstractNumId="53" w15:restartNumberingAfterBreak="0">
    <w:nsid w:val="7BEE1C5A"/>
    <w:multiLevelType w:val="hybridMultilevel"/>
    <w:tmpl w:val="9E908A02"/>
    <w:lvl w:ilvl="0" w:tplc="954E76FA">
      <w:start w:val="1"/>
      <w:numFmt w:val="bullet"/>
      <w:lvlText w:val=""/>
      <w:lvlJc w:val="left"/>
      <w:pPr>
        <w:ind w:left="2376" w:hanging="360"/>
      </w:pPr>
      <w:rPr>
        <w:rFonts w:ascii="Wingdings" w:hAnsi="Wingdings" w:hint="default"/>
        <w:sz w:val="24"/>
      </w:rPr>
    </w:lvl>
    <w:lvl w:ilvl="1" w:tplc="34090003" w:tentative="1">
      <w:start w:val="1"/>
      <w:numFmt w:val="bullet"/>
      <w:lvlText w:val="o"/>
      <w:lvlJc w:val="left"/>
      <w:pPr>
        <w:ind w:left="3096" w:hanging="360"/>
      </w:pPr>
      <w:rPr>
        <w:rFonts w:ascii="Courier New" w:hAnsi="Courier New" w:cs="Courier New" w:hint="default"/>
      </w:rPr>
    </w:lvl>
    <w:lvl w:ilvl="2" w:tplc="34090005" w:tentative="1">
      <w:start w:val="1"/>
      <w:numFmt w:val="bullet"/>
      <w:lvlText w:val=""/>
      <w:lvlJc w:val="left"/>
      <w:pPr>
        <w:ind w:left="3816" w:hanging="360"/>
      </w:pPr>
      <w:rPr>
        <w:rFonts w:ascii="Wingdings" w:hAnsi="Wingdings" w:hint="default"/>
      </w:rPr>
    </w:lvl>
    <w:lvl w:ilvl="3" w:tplc="34090001" w:tentative="1">
      <w:start w:val="1"/>
      <w:numFmt w:val="bullet"/>
      <w:lvlText w:val=""/>
      <w:lvlJc w:val="left"/>
      <w:pPr>
        <w:ind w:left="4536" w:hanging="360"/>
      </w:pPr>
      <w:rPr>
        <w:rFonts w:ascii="Symbol" w:hAnsi="Symbol" w:hint="default"/>
      </w:rPr>
    </w:lvl>
    <w:lvl w:ilvl="4" w:tplc="34090003" w:tentative="1">
      <w:start w:val="1"/>
      <w:numFmt w:val="bullet"/>
      <w:lvlText w:val="o"/>
      <w:lvlJc w:val="left"/>
      <w:pPr>
        <w:ind w:left="5256" w:hanging="360"/>
      </w:pPr>
      <w:rPr>
        <w:rFonts w:ascii="Courier New" w:hAnsi="Courier New" w:cs="Courier New" w:hint="default"/>
      </w:rPr>
    </w:lvl>
    <w:lvl w:ilvl="5" w:tplc="34090005" w:tentative="1">
      <w:start w:val="1"/>
      <w:numFmt w:val="bullet"/>
      <w:lvlText w:val=""/>
      <w:lvlJc w:val="left"/>
      <w:pPr>
        <w:ind w:left="5976" w:hanging="360"/>
      </w:pPr>
      <w:rPr>
        <w:rFonts w:ascii="Wingdings" w:hAnsi="Wingdings" w:hint="default"/>
      </w:rPr>
    </w:lvl>
    <w:lvl w:ilvl="6" w:tplc="34090001" w:tentative="1">
      <w:start w:val="1"/>
      <w:numFmt w:val="bullet"/>
      <w:lvlText w:val=""/>
      <w:lvlJc w:val="left"/>
      <w:pPr>
        <w:ind w:left="6696" w:hanging="360"/>
      </w:pPr>
      <w:rPr>
        <w:rFonts w:ascii="Symbol" w:hAnsi="Symbol" w:hint="default"/>
      </w:rPr>
    </w:lvl>
    <w:lvl w:ilvl="7" w:tplc="34090003" w:tentative="1">
      <w:start w:val="1"/>
      <w:numFmt w:val="bullet"/>
      <w:lvlText w:val="o"/>
      <w:lvlJc w:val="left"/>
      <w:pPr>
        <w:ind w:left="7416" w:hanging="360"/>
      </w:pPr>
      <w:rPr>
        <w:rFonts w:ascii="Courier New" w:hAnsi="Courier New" w:cs="Courier New" w:hint="default"/>
      </w:rPr>
    </w:lvl>
    <w:lvl w:ilvl="8" w:tplc="34090005" w:tentative="1">
      <w:start w:val="1"/>
      <w:numFmt w:val="bullet"/>
      <w:lvlText w:val=""/>
      <w:lvlJc w:val="left"/>
      <w:pPr>
        <w:ind w:left="8136" w:hanging="360"/>
      </w:pPr>
      <w:rPr>
        <w:rFonts w:ascii="Wingdings" w:hAnsi="Wingdings" w:hint="default"/>
      </w:rPr>
    </w:lvl>
  </w:abstractNum>
  <w:abstractNum w:abstractNumId="54" w15:restartNumberingAfterBreak="0">
    <w:nsid w:val="7C5A6F08"/>
    <w:multiLevelType w:val="hybridMultilevel"/>
    <w:tmpl w:val="FAECBBEE"/>
    <w:lvl w:ilvl="0" w:tplc="954E76FA">
      <w:start w:val="1"/>
      <w:numFmt w:val="bullet"/>
      <w:lvlText w:val=""/>
      <w:lvlJc w:val="left"/>
      <w:pPr>
        <w:ind w:left="2376" w:hanging="360"/>
      </w:pPr>
      <w:rPr>
        <w:rFonts w:ascii="Wingdings" w:hAnsi="Wingdings" w:hint="default"/>
        <w:sz w:val="24"/>
      </w:rPr>
    </w:lvl>
    <w:lvl w:ilvl="1" w:tplc="34090003" w:tentative="1">
      <w:start w:val="1"/>
      <w:numFmt w:val="bullet"/>
      <w:lvlText w:val="o"/>
      <w:lvlJc w:val="left"/>
      <w:pPr>
        <w:ind w:left="3096" w:hanging="360"/>
      </w:pPr>
      <w:rPr>
        <w:rFonts w:ascii="Courier New" w:hAnsi="Courier New" w:cs="Courier New" w:hint="default"/>
      </w:rPr>
    </w:lvl>
    <w:lvl w:ilvl="2" w:tplc="34090005" w:tentative="1">
      <w:start w:val="1"/>
      <w:numFmt w:val="bullet"/>
      <w:lvlText w:val=""/>
      <w:lvlJc w:val="left"/>
      <w:pPr>
        <w:ind w:left="3816" w:hanging="360"/>
      </w:pPr>
      <w:rPr>
        <w:rFonts w:ascii="Wingdings" w:hAnsi="Wingdings" w:hint="default"/>
      </w:rPr>
    </w:lvl>
    <w:lvl w:ilvl="3" w:tplc="34090001" w:tentative="1">
      <w:start w:val="1"/>
      <w:numFmt w:val="bullet"/>
      <w:lvlText w:val=""/>
      <w:lvlJc w:val="left"/>
      <w:pPr>
        <w:ind w:left="4536" w:hanging="360"/>
      </w:pPr>
      <w:rPr>
        <w:rFonts w:ascii="Symbol" w:hAnsi="Symbol" w:hint="default"/>
      </w:rPr>
    </w:lvl>
    <w:lvl w:ilvl="4" w:tplc="34090003" w:tentative="1">
      <w:start w:val="1"/>
      <w:numFmt w:val="bullet"/>
      <w:lvlText w:val="o"/>
      <w:lvlJc w:val="left"/>
      <w:pPr>
        <w:ind w:left="5256" w:hanging="360"/>
      </w:pPr>
      <w:rPr>
        <w:rFonts w:ascii="Courier New" w:hAnsi="Courier New" w:cs="Courier New" w:hint="default"/>
      </w:rPr>
    </w:lvl>
    <w:lvl w:ilvl="5" w:tplc="34090005" w:tentative="1">
      <w:start w:val="1"/>
      <w:numFmt w:val="bullet"/>
      <w:lvlText w:val=""/>
      <w:lvlJc w:val="left"/>
      <w:pPr>
        <w:ind w:left="5976" w:hanging="360"/>
      </w:pPr>
      <w:rPr>
        <w:rFonts w:ascii="Wingdings" w:hAnsi="Wingdings" w:hint="default"/>
      </w:rPr>
    </w:lvl>
    <w:lvl w:ilvl="6" w:tplc="34090001" w:tentative="1">
      <w:start w:val="1"/>
      <w:numFmt w:val="bullet"/>
      <w:lvlText w:val=""/>
      <w:lvlJc w:val="left"/>
      <w:pPr>
        <w:ind w:left="6696" w:hanging="360"/>
      </w:pPr>
      <w:rPr>
        <w:rFonts w:ascii="Symbol" w:hAnsi="Symbol" w:hint="default"/>
      </w:rPr>
    </w:lvl>
    <w:lvl w:ilvl="7" w:tplc="34090003" w:tentative="1">
      <w:start w:val="1"/>
      <w:numFmt w:val="bullet"/>
      <w:lvlText w:val="o"/>
      <w:lvlJc w:val="left"/>
      <w:pPr>
        <w:ind w:left="7416" w:hanging="360"/>
      </w:pPr>
      <w:rPr>
        <w:rFonts w:ascii="Courier New" w:hAnsi="Courier New" w:cs="Courier New" w:hint="default"/>
      </w:rPr>
    </w:lvl>
    <w:lvl w:ilvl="8" w:tplc="34090005" w:tentative="1">
      <w:start w:val="1"/>
      <w:numFmt w:val="bullet"/>
      <w:lvlText w:val=""/>
      <w:lvlJc w:val="left"/>
      <w:pPr>
        <w:ind w:left="8136" w:hanging="360"/>
      </w:pPr>
      <w:rPr>
        <w:rFonts w:ascii="Wingdings" w:hAnsi="Wingdings" w:hint="default"/>
      </w:rPr>
    </w:lvl>
  </w:abstractNum>
  <w:abstractNum w:abstractNumId="55" w15:restartNumberingAfterBreak="0">
    <w:nsid w:val="7D353F8B"/>
    <w:multiLevelType w:val="hybridMultilevel"/>
    <w:tmpl w:val="94529D02"/>
    <w:lvl w:ilvl="0" w:tplc="3409000F">
      <w:start w:val="1"/>
      <w:numFmt w:val="decimal"/>
      <w:lvlText w:val="%1."/>
      <w:lvlJc w:val="left"/>
      <w:pPr>
        <w:ind w:left="720" w:hanging="360"/>
      </w:p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56" w15:restartNumberingAfterBreak="0">
    <w:nsid w:val="7D5B5D31"/>
    <w:multiLevelType w:val="hybridMultilevel"/>
    <w:tmpl w:val="E990E11E"/>
    <w:lvl w:ilvl="0" w:tplc="3409000F">
      <w:start w:val="1"/>
      <w:numFmt w:val="decimal"/>
      <w:lvlText w:val="%1."/>
      <w:lvlJc w:val="left"/>
      <w:pPr>
        <w:ind w:left="1656" w:hanging="360"/>
      </w:pPr>
    </w:lvl>
    <w:lvl w:ilvl="1" w:tplc="34090019" w:tentative="1">
      <w:start w:val="1"/>
      <w:numFmt w:val="lowerLetter"/>
      <w:lvlText w:val="%2."/>
      <w:lvlJc w:val="left"/>
      <w:pPr>
        <w:ind w:left="2376" w:hanging="360"/>
      </w:pPr>
    </w:lvl>
    <w:lvl w:ilvl="2" w:tplc="3409001B" w:tentative="1">
      <w:start w:val="1"/>
      <w:numFmt w:val="lowerRoman"/>
      <w:lvlText w:val="%3."/>
      <w:lvlJc w:val="right"/>
      <w:pPr>
        <w:ind w:left="3096" w:hanging="180"/>
      </w:pPr>
    </w:lvl>
    <w:lvl w:ilvl="3" w:tplc="3409000F" w:tentative="1">
      <w:start w:val="1"/>
      <w:numFmt w:val="decimal"/>
      <w:lvlText w:val="%4."/>
      <w:lvlJc w:val="left"/>
      <w:pPr>
        <w:ind w:left="3816" w:hanging="360"/>
      </w:pPr>
    </w:lvl>
    <w:lvl w:ilvl="4" w:tplc="34090019" w:tentative="1">
      <w:start w:val="1"/>
      <w:numFmt w:val="lowerLetter"/>
      <w:lvlText w:val="%5."/>
      <w:lvlJc w:val="left"/>
      <w:pPr>
        <w:ind w:left="4536" w:hanging="360"/>
      </w:pPr>
    </w:lvl>
    <w:lvl w:ilvl="5" w:tplc="3409001B" w:tentative="1">
      <w:start w:val="1"/>
      <w:numFmt w:val="lowerRoman"/>
      <w:lvlText w:val="%6."/>
      <w:lvlJc w:val="right"/>
      <w:pPr>
        <w:ind w:left="5256" w:hanging="180"/>
      </w:pPr>
    </w:lvl>
    <w:lvl w:ilvl="6" w:tplc="3409000F" w:tentative="1">
      <w:start w:val="1"/>
      <w:numFmt w:val="decimal"/>
      <w:lvlText w:val="%7."/>
      <w:lvlJc w:val="left"/>
      <w:pPr>
        <w:ind w:left="5976" w:hanging="360"/>
      </w:pPr>
    </w:lvl>
    <w:lvl w:ilvl="7" w:tplc="34090019" w:tentative="1">
      <w:start w:val="1"/>
      <w:numFmt w:val="lowerLetter"/>
      <w:lvlText w:val="%8."/>
      <w:lvlJc w:val="left"/>
      <w:pPr>
        <w:ind w:left="6696" w:hanging="360"/>
      </w:pPr>
    </w:lvl>
    <w:lvl w:ilvl="8" w:tplc="3409001B" w:tentative="1">
      <w:start w:val="1"/>
      <w:numFmt w:val="lowerRoman"/>
      <w:lvlText w:val="%9."/>
      <w:lvlJc w:val="right"/>
      <w:pPr>
        <w:ind w:left="7416" w:hanging="180"/>
      </w:pPr>
    </w:lvl>
  </w:abstractNum>
  <w:num w:numId="1">
    <w:abstractNumId w:val="38"/>
  </w:num>
  <w:num w:numId="2">
    <w:abstractNumId w:val="37"/>
  </w:num>
  <w:num w:numId="3">
    <w:abstractNumId w:val="48"/>
  </w:num>
  <w:num w:numId="4">
    <w:abstractNumId w:val="49"/>
  </w:num>
  <w:num w:numId="5">
    <w:abstractNumId w:val="51"/>
  </w:num>
  <w:num w:numId="6">
    <w:abstractNumId w:val="29"/>
  </w:num>
  <w:num w:numId="7">
    <w:abstractNumId w:val="55"/>
  </w:num>
  <w:num w:numId="8">
    <w:abstractNumId w:val="26"/>
  </w:num>
  <w:num w:numId="9">
    <w:abstractNumId w:val="50"/>
  </w:num>
  <w:num w:numId="10">
    <w:abstractNumId w:val="7"/>
  </w:num>
  <w:num w:numId="11">
    <w:abstractNumId w:val="52"/>
  </w:num>
  <w:num w:numId="12">
    <w:abstractNumId w:val="16"/>
  </w:num>
  <w:num w:numId="13">
    <w:abstractNumId w:val="12"/>
  </w:num>
  <w:num w:numId="14">
    <w:abstractNumId w:val="41"/>
  </w:num>
  <w:num w:numId="15">
    <w:abstractNumId w:val="2"/>
  </w:num>
  <w:num w:numId="16">
    <w:abstractNumId w:val="56"/>
  </w:num>
  <w:num w:numId="17">
    <w:abstractNumId w:val="32"/>
  </w:num>
  <w:num w:numId="18">
    <w:abstractNumId w:val="25"/>
  </w:num>
  <w:num w:numId="19">
    <w:abstractNumId w:val="33"/>
  </w:num>
  <w:num w:numId="20">
    <w:abstractNumId w:val="30"/>
  </w:num>
  <w:num w:numId="21">
    <w:abstractNumId w:val="4"/>
  </w:num>
  <w:num w:numId="22">
    <w:abstractNumId w:val="28"/>
  </w:num>
  <w:num w:numId="23">
    <w:abstractNumId w:val="23"/>
  </w:num>
  <w:num w:numId="24">
    <w:abstractNumId w:val="22"/>
  </w:num>
  <w:num w:numId="25">
    <w:abstractNumId w:val="11"/>
  </w:num>
  <w:num w:numId="26">
    <w:abstractNumId w:val="45"/>
  </w:num>
  <w:num w:numId="27">
    <w:abstractNumId w:val="27"/>
  </w:num>
  <w:num w:numId="28">
    <w:abstractNumId w:val="24"/>
  </w:num>
  <w:num w:numId="29">
    <w:abstractNumId w:val="14"/>
  </w:num>
  <w:num w:numId="30">
    <w:abstractNumId w:val="54"/>
  </w:num>
  <w:num w:numId="31">
    <w:abstractNumId w:val="53"/>
  </w:num>
  <w:num w:numId="32">
    <w:abstractNumId w:val="19"/>
  </w:num>
  <w:num w:numId="33">
    <w:abstractNumId w:val="31"/>
  </w:num>
  <w:num w:numId="34">
    <w:abstractNumId w:val="34"/>
  </w:num>
  <w:num w:numId="35">
    <w:abstractNumId w:val="46"/>
  </w:num>
  <w:num w:numId="36">
    <w:abstractNumId w:val="15"/>
  </w:num>
  <w:num w:numId="37">
    <w:abstractNumId w:val="0"/>
  </w:num>
  <w:num w:numId="38">
    <w:abstractNumId w:val="35"/>
  </w:num>
  <w:num w:numId="39">
    <w:abstractNumId w:val="21"/>
  </w:num>
  <w:num w:numId="40">
    <w:abstractNumId w:val="40"/>
  </w:num>
  <w:num w:numId="41">
    <w:abstractNumId w:val="1"/>
  </w:num>
  <w:num w:numId="42">
    <w:abstractNumId w:val="20"/>
  </w:num>
  <w:num w:numId="43">
    <w:abstractNumId w:val="44"/>
  </w:num>
  <w:num w:numId="44">
    <w:abstractNumId w:val="42"/>
  </w:num>
  <w:num w:numId="45">
    <w:abstractNumId w:val="43"/>
  </w:num>
  <w:num w:numId="46">
    <w:abstractNumId w:val="36"/>
  </w:num>
  <w:num w:numId="47">
    <w:abstractNumId w:val="13"/>
  </w:num>
  <w:num w:numId="48">
    <w:abstractNumId w:val="3"/>
  </w:num>
  <w:num w:numId="49">
    <w:abstractNumId w:val="5"/>
  </w:num>
  <w:num w:numId="50">
    <w:abstractNumId w:val="10"/>
  </w:num>
  <w:num w:numId="51">
    <w:abstractNumId w:val="17"/>
  </w:num>
  <w:num w:numId="52">
    <w:abstractNumId w:val="9"/>
  </w:num>
  <w:num w:numId="53">
    <w:abstractNumId w:val="47"/>
  </w:num>
  <w:num w:numId="54">
    <w:abstractNumId w:val="8"/>
  </w:num>
  <w:num w:numId="55">
    <w:abstractNumId w:val="39"/>
  </w:num>
  <w:num w:numId="56">
    <w:abstractNumId w:val="18"/>
  </w:num>
  <w:num w:numId="57">
    <w:abstractNumId w:val="6"/>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gutterAtTop/>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characterSpacingControl w:val="doNotCompress"/>
  <w:hdrShapeDefaults>
    <o:shapedefaults v:ext="edit" spidmax="2063"/>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347263"/>
    <w:rsid w:val="0000073C"/>
    <w:rsid w:val="00000B57"/>
    <w:rsid w:val="00001477"/>
    <w:rsid w:val="00004CD9"/>
    <w:rsid w:val="00006662"/>
    <w:rsid w:val="00006A08"/>
    <w:rsid w:val="0000795F"/>
    <w:rsid w:val="000137C2"/>
    <w:rsid w:val="0001509E"/>
    <w:rsid w:val="00015F4F"/>
    <w:rsid w:val="000211C4"/>
    <w:rsid w:val="0002214F"/>
    <w:rsid w:val="0002379F"/>
    <w:rsid w:val="000256C9"/>
    <w:rsid w:val="00025F88"/>
    <w:rsid w:val="0002605D"/>
    <w:rsid w:val="00026993"/>
    <w:rsid w:val="00027FAF"/>
    <w:rsid w:val="000305B4"/>
    <w:rsid w:val="00030813"/>
    <w:rsid w:val="00031B39"/>
    <w:rsid w:val="00032BEB"/>
    <w:rsid w:val="00033A81"/>
    <w:rsid w:val="00033AEB"/>
    <w:rsid w:val="00033BAF"/>
    <w:rsid w:val="000349B2"/>
    <w:rsid w:val="00035397"/>
    <w:rsid w:val="0003640D"/>
    <w:rsid w:val="00037138"/>
    <w:rsid w:val="00042F46"/>
    <w:rsid w:val="00046B68"/>
    <w:rsid w:val="000477C5"/>
    <w:rsid w:val="00050014"/>
    <w:rsid w:val="0005006D"/>
    <w:rsid w:val="00051CF0"/>
    <w:rsid w:val="000523C3"/>
    <w:rsid w:val="0005291D"/>
    <w:rsid w:val="000532A3"/>
    <w:rsid w:val="000535D3"/>
    <w:rsid w:val="00055067"/>
    <w:rsid w:val="00055512"/>
    <w:rsid w:val="000558F5"/>
    <w:rsid w:val="00056C57"/>
    <w:rsid w:val="0006290D"/>
    <w:rsid w:val="00064E03"/>
    <w:rsid w:val="00064FB0"/>
    <w:rsid w:val="000664B2"/>
    <w:rsid w:val="00067C56"/>
    <w:rsid w:val="0007032F"/>
    <w:rsid w:val="00071EC6"/>
    <w:rsid w:val="00071FCF"/>
    <w:rsid w:val="0007394E"/>
    <w:rsid w:val="000746EB"/>
    <w:rsid w:val="000762FB"/>
    <w:rsid w:val="0007635F"/>
    <w:rsid w:val="000763E0"/>
    <w:rsid w:val="00076490"/>
    <w:rsid w:val="00076BD5"/>
    <w:rsid w:val="00080B41"/>
    <w:rsid w:val="00080FC0"/>
    <w:rsid w:val="000815BE"/>
    <w:rsid w:val="000838A2"/>
    <w:rsid w:val="00083A6E"/>
    <w:rsid w:val="00084794"/>
    <w:rsid w:val="00086123"/>
    <w:rsid w:val="00086FC9"/>
    <w:rsid w:val="0009026F"/>
    <w:rsid w:val="000965DC"/>
    <w:rsid w:val="00096C8D"/>
    <w:rsid w:val="000A0802"/>
    <w:rsid w:val="000A1DDE"/>
    <w:rsid w:val="000A2B26"/>
    <w:rsid w:val="000A3C03"/>
    <w:rsid w:val="000A3E3D"/>
    <w:rsid w:val="000A46BA"/>
    <w:rsid w:val="000A60E8"/>
    <w:rsid w:val="000A68A4"/>
    <w:rsid w:val="000B0C5B"/>
    <w:rsid w:val="000B1449"/>
    <w:rsid w:val="000B2666"/>
    <w:rsid w:val="000B40D0"/>
    <w:rsid w:val="000B5999"/>
    <w:rsid w:val="000B6025"/>
    <w:rsid w:val="000C0ACB"/>
    <w:rsid w:val="000C0C18"/>
    <w:rsid w:val="000C1129"/>
    <w:rsid w:val="000C225B"/>
    <w:rsid w:val="000C2E81"/>
    <w:rsid w:val="000C2FC6"/>
    <w:rsid w:val="000C3225"/>
    <w:rsid w:val="000C5F69"/>
    <w:rsid w:val="000D001F"/>
    <w:rsid w:val="000D0E71"/>
    <w:rsid w:val="000D0FE9"/>
    <w:rsid w:val="000D4D4C"/>
    <w:rsid w:val="000D7F36"/>
    <w:rsid w:val="000E2F97"/>
    <w:rsid w:val="000E35EC"/>
    <w:rsid w:val="000E383F"/>
    <w:rsid w:val="000E57E6"/>
    <w:rsid w:val="000E608E"/>
    <w:rsid w:val="000F2285"/>
    <w:rsid w:val="000F2596"/>
    <w:rsid w:val="000F2BC4"/>
    <w:rsid w:val="000F3AC2"/>
    <w:rsid w:val="000F3CDB"/>
    <w:rsid w:val="000F3F38"/>
    <w:rsid w:val="000F4EF9"/>
    <w:rsid w:val="000F7028"/>
    <w:rsid w:val="000F7CCA"/>
    <w:rsid w:val="001019AA"/>
    <w:rsid w:val="00102E6E"/>
    <w:rsid w:val="00104321"/>
    <w:rsid w:val="00105B38"/>
    <w:rsid w:val="0011020C"/>
    <w:rsid w:val="00112205"/>
    <w:rsid w:val="001124A9"/>
    <w:rsid w:val="0011653F"/>
    <w:rsid w:val="00117D5A"/>
    <w:rsid w:val="00120F8E"/>
    <w:rsid w:val="001242AC"/>
    <w:rsid w:val="00125814"/>
    <w:rsid w:val="0012589B"/>
    <w:rsid w:val="0012778C"/>
    <w:rsid w:val="001301D7"/>
    <w:rsid w:val="00130838"/>
    <w:rsid w:val="00131313"/>
    <w:rsid w:val="00131546"/>
    <w:rsid w:val="00132F13"/>
    <w:rsid w:val="001368CF"/>
    <w:rsid w:val="001379AE"/>
    <w:rsid w:val="00140292"/>
    <w:rsid w:val="0014294C"/>
    <w:rsid w:val="00144E6C"/>
    <w:rsid w:val="00150CDD"/>
    <w:rsid w:val="00150E93"/>
    <w:rsid w:val="00152B58"/>
    <w:rsid w:val="00153C12"/>
    <w:rsid w:val="001553A7"/>
    <w:rsid w:val="0016110A"/>
    <w:rsid w:val="0016348A"/>
    <w:rsid w:val="00165BD9"/>
    <w:rsid w:val="0017118F"/>
    <w:rsid w:val="00171888"/>
    <w:rsid w:val="00174C3A"/>
    <w:rsid w:val="001752E0"/>
    <w:rsid w:val="00176445"/>
    <w:rsid w:val="00176678"/>
    <w:rsid w:val="00176767"/>
    <w:rsid w:val="001767F6"/>
    <w:rsid w:val="0017760C"/>
    <w:rsid w:val="00180261"/>
    <w:rsid w:val="00180A62"/>
    <w:rsid w:val="00181331"/>
    <w:rsid w:val="00182C40"/>
    <w:rsid w:val="00184E2E"/>
    <w:rsid w:val="001853C8"/>
    <w:rsid w:val="00186D05"/>
    <w:rsid w:val="00187310"/>
    <w:rsid w:val="00190C1B"/>
    <w:rsid w:val="00194A71"/>
    <w:rsid w:val="00194A90"/>
    <w:rsid w:val="00195812"/>
    <w:rsid w:val="00195AA6"/>
    <w:rsid w:val="001A5A6A"/>
    <w:rsid w:val="001A6784"/>
    <w:rsid w:val="001A6807"/>
    <w:rsid w:val="001A7EE1"/>
    <w:rsid w:val="001B20D9"/>
    <w:rsid w:val="001B23BF"/>
    <w:rsid w:val="001B4456"/>
    <w:rsid w:val="001B7918"/>
    <w:rsid w:val="001C00B7"/>
    <w:rsid w:val="001C089C"/>
    <w:rsid w:val="001C162D"/>
    <w:rsid w:val="001C17C0"/>
    <w:rsid w:val="001C2622"/>
    <w:rsid w:val="001C54B4"/>
    <w:rsid w:val="001C65F4"/>
    <w:rsid w:val="001C7337"/>
    <w:rsid w:val="001C7AD1"/>
    <w:rsid w:val="001D03CA"/>
    <w:rsid w:val="001D3592"/>
    <w:rsid w:val="001D40E7"/>
    <w:rsid w:val="001D4174"/>
    <w:rsid w:val="001D6A2E"/>
    <w:rsid w:val="001D7764"/>
    <w:rsid w:val="001E06FC"/>
    <w:rsid w:val="001E1BAA"/>
    <w:rsid w:val="001E2DF9"/>
    <w:rsid w:val="001E2ED9"/>
    <w:rsid w:val="001E345A"/>
    <w:rsid w:val="001E3F50"/>
    <w:rsid w:val="001E6C55"/>
    <w:rsid w:val="001E7939"/>
    <w:rsid w:val="001E7E10"/>
    <w:rsid w:val="001F0601"/>
    <w:rsid w:val="001F12C3"/>
    <w:rsid w:val="001F2C64"/>
    <w:rsid w:val="001F47B3"/>
    <w:rsid w:val="001F4D67"/>
    <w:rsid w:val="001F6E57"/>
    <w:rsid w:val="001F7388"/>
    <w:rsid w:val="001F75F7"/>
    <w:rsid w:val="001F7F5E"/>
    <w:rsid w:val="0020276B"/>
    <w:rsid w:val="00202AC2"/>
    <w:rsid w:val="00203F98"/>
    <w:rsid w:val="00204F16"/>
    <w:rsid w:val="0020521D"/>
    <w:rsid w:val="00205AD2"/>
    <w:rsid w:val="002107B7"/>
    <w:rsid w:val="00210CF1"/>
    <w:rsid w:val="00211E47"/>
    <w:rsid w:val="0021218F"/>
    <w:rsid w:val="00212485"/>
    <w:rsid w:val="00213A58"/>
    <w:rsid w:val="002146BB"/>
    <w:rsid w:val="00214BBC"/>
    <w:rsid w:val="00215CE9"/>
    <w:rsid w:val="00215F6C"/>
    <w:rsid w:val="002167D8"/>
    <w:rsid w:val="00217702"/>
    <w:rsid w:val="0022287E"/>
    <w:rsid w:val="0022444E"/>
    <w:rsid w:val="002255C9"/>
    <w:rsid w:val="00230803"/>
    <w:rsid w:val="002314CE"/>
    <w:rsid w:val="00232BAD"/>
    <w:rsid w:val="0023414C"/>
    <w:rsid w:val="002341D4"/>
    <w:rsid w:val="0023598A"/>
    <w:rsid w:val="00237591"/>
    <w:rsid w:val="002401B5"/>
    <w:rsid w:val="00242F63"/>
    <w:rsid w:val="00243D7F"/>
    <w:rsid w:val="00244538"/>
    <w:rsid w:val="00244FD6"/>
    <w:rsid w:val="00245513"/>
    <w:rsid w:val="00245DE7"/>
    <w:rsid w:val="00247E44"/>
    <w:rsid w:val="0025158A"/>
    <w:rsid w:val="00251C69"/>
    <w:rsid w:val="00251F76"/>
    <w:rsid w:val="002520F8"/>
    <w:rsid w:val="00252458"/>
    <w:rsid w:val="002535C1"/>
    <w:rsid w:val="00255D32"/>
    <w:rsid w:val="00256591"/>
    <w:rsid w:val="002571B2"/>
    <w:rsid w:val="0026072A"/>
    <w:rsid w:val="00261D0F"/>
    <w:rsid w:val="00262433"/>
    <w:rsid w:val="0026272D"/>
    <w:rsid w:val="00262D49"/>
    <w:rsid w:val="0026401E"/>
    <w:rsid w:val="0026492F"/>
    <w:rsid w:val="00264D72"/>
    <w:rsid w:val="002654A0"/>
    <w:rsid w:val="00265B16"/>
    <w:rsid w:val="00265F31"/>
    <w:rsid w:val="0026632E"/>
    <w:rsid w:val="002709CD"/>
    <w:rsid w:val="00272EDF"/>
    <w:rsid w:val="00273AC9"/>
    <w:rsid w:val="00273AE7"/>
    <w:rsid w:val="00274A26"/>
    <w:rsid w:val="00277E5E"/>
    <w:rsid w:val="00282A28"/>
    <w:rsid w:val="00283D1B"/>
    <w:rsid w:val="00285634"/>
    <w:rsid w:val="00285F33"/>
    <w:rsid w:val="002866D6"/>
    <w:rsid w:val="00292805"/>
    <w:rsid w:val="00292A06"/>
    <w:rsid w:val="00294C44"/>
    <w:rsid w:val="002979BE"/>
    <w:rsid w:val="00297D41"/>
    <w:rsid w:val="002A08E8"/>
    <w:rsid w:val="002A3E83"/>
    <w:rsid w:val="002A45B2"/>
    <w:rsid w:val="002A473E"/>
    <w:rsid w:val="002A4800"/>
    <w:rsid w:val="002A5E51"/>
    <w:rsid w:val="002A726D"/>
    <w:rsid w:val="002A751A"/>
    <w:rsid w:val="002A7B3F"/>
    <w:rsid w:val="002A7F29"/>
    <w:rsid w:val="002B1773"/>
    <w:rsid w:val="002B1DB1"/>
    <w:rsid w:val="002B386D"/>
    <w:rsid w:val="002B44C0"/>
    <w:rsid w:val="002B615D"/>
    <w:rsid w:val="002B7202"/>
    <w:rsid w:val="002C0980"/>
    <w:rsid w:val="002C0E44"/>
    <w:rsid w:val="002C126C"/>
    <w:rsid w:val="002C3111"/>
    <w:rsid w:val="002C3258"/>
    <w:rsid w:val="002C4651"/>
    <w:rsid w:val="002C541E"/>
    <w:rsid w:val="002C5728"/>
    <w:rsid w:val="002C72BA"/>
    <w:rsid w:val="002C7C1A"/>
    <w:rsid w:val="002D016D"/>
    <w:rsid w:val="002D1F01"/>
    <w:rsid w:val="002D23AB"/>
    <w:rsid w:val="002D2CF9"/>
    <w:rsid w:val="002D3F02"/>
    <w:rsid w:val="002D4990"/>
    <w:rsid w:val="002D514A"/>
    <w:rsid w:val="002D5984"/>
    <w:rsid w:val="002E1D55"/>
    <w:rsid w:val="002E2359"/>
    <w:rsid w:val="002E3089"/>
    <w:rsid w:val="002E3A89"/>
    <w:rsid w:val="002E4182"/>
    <w:rsid w:val="002E4313"/>
    <w:rsid w:val="002E49A8"/>
    <w:rsid w:val="002E7E3B"/>
    <w:rsid w:val="002F1E84"/>
    <w:rsid w:val="002F43B3"/>
    <w:rsid w:val="002F490E"/>
    <w:rsid w:val="002F5131"/>
    <w:rsid w:val="002F5E68"/>
    <w:rsid w:val="002F623C"/>
    <w:rsid w:val="002F6A2F"/>
    <w:rsid w:val="002F6CD3"/>
    <w:rsid w:val="002F7173"/>
    <w:rsid w:val="003001C8"/>
    <w:rsid w:val="00302BD9"/>
    <w:rsid w:val="00303601"/>
    <w:rsid w:val="00303A72"/>
    <w:rsid w:val="00303B42"/>
    <w:rsid w:val="00304391"/>
    <w:rsid w:val="00305E6F"/>
    <w:rsid w:val="003108A0"/>
    <w:rsid w:val="00310CD1"/>
    <w:rsid w:val="003114E2"/>
    <w:rsid w:val="00312A26"/>
    <w:rsid w:val="0031446B"/>
    <w:rsid w:val="0031573A"/>
    <w:rsid w:val="00315899"/>
    <w:rsid w:val="00316948"/>
    <w:rsid w:val="003169D5"/>
    <w:rsid w:val="00316F15"/>
    <w:rsid w:val="003205BB"/>
    <w:rsid w:val="00320B80"/>
    <w:rsid w:val="003221E8"/>
    <w:rsid w:val="003226EA"/>
    <w:rsid w:val="0032389C"/>
    <w:rsid w:val="00323923"/>
    <w:rsid w:val="00324520"/>
    <w:rsid w:val="00325E75"/>
    <w:rsid w:val="00326ACD"/>
    <w:rsid w:val="003308CE"/>
    <w:rsid w:val="00331C09"/>
    <w:rsid w:val="00334C8D"/>
    <w:rsid w:val="00335142"/>
    <w:rsid w:val="003376F5"/>
    <w:rsid w:val="003376F7"/>
    <w:rsid w:val="00343C03"/>
    <w:rsid w:val="00346711"/>
    <w:rsid w:val="003467FC"/>
    <w:rsid w:val="00347263"/>
    <w:rsid w:val="00347AC2"/>
    <w:rsid w:val="00353F47"/>
    <w:rsid w:val="00354967"/>
    <w:rsid w:val="00354AD5"/>
    <w:rsid w:val="00355016"/>
    <w:rsid w:val="0035654F"/>
    <w:rsid w:val="00356ABD"/>
    <w:rsid w:val="00357DB3"/>
    <w:rsid w:val="00361E0F"/>
    <w:rsid w:val="00363099"/>
    <w:rsid w:val="003636E2"/>
    <w:rsid w:val="00367210"/>
    <w:rsid w:val="00370EA5"/>
    <w:rsid w:val="00371708"/>
    <w:rsid w:val="003736C9"/>
    <w:rsid w:val="00375158"/>
    <w:rsid w:val="00375863"/>
    <w:rsid w:val="00375932"/>
    <w:rsid w:val="0037613B"/>
    <w:rsid w:val="00377BD9"/>
    <w:rsid w:val="0038338B"/>
    <w:rsid w:val="00384264"/>
    <w:rsid w:val="00384D9A"/>
    <w:rsid w:val="0039024F"/>
    <w:rsid w:val="00390B13"/>
    <w:rsid w:val="00390CE2"/>
    <w:rsid w:val="00391574"/>
    <w:rsid w:val="0039252C"/>
    <w:rsid w:val="0039467F"/>
    <w:rsid w:val="003954E6"/>
    <w:rsid w:val="00395B83"/>
    <w:rsid w:val="0039603A"/>
    <w:rsid w:val="00397CFC"/>
    <w:rsid w:val="003A0818"/>
    <w:rsid w:val="003A0A02"/>
    <w:rsid w:val="003A0AA5"/>
    <w:rsid w:val="003A1B28"/>
    <w:rsid w:val="003A2961"/>
    <w:rsid w:val="003A4E89"/>
    <w:rsid w:val="003A546F"/>
    <w:rsid w:val="003A5A36"/>
    <w:rsid w:val="003A5D50"/>
    <w:rsid w:val="003A6A6B"/>
    <w:rsid w:val="003A6B0C"/>
    <w:rsid w:val="003A744A"/>
    <w:rsid w:val="003A74CD"/>
    <w:rsid w:val="003B1238"/>
    <w:rsid w:val="003B13E0"/>
    <w:rsid w:val="003B2609"/>
    <w:rsid w:val="003B5D2B"/>
    <w:rsid w:val="003B5DF0"/>
    <w:rsid w:val="003B6F64"/>
    <w:rsid w:val="003C000B"/>
    <w:rsid w:val="003C114C"/>
    <w:rsid w:val="003C2DAE"/>
    <w:rsid w:val="003C5171"/>
    <w:rsid w:val="003D0150"/>
    <w:rsid w:val="003D10A6"/>
    <w:rsid w:val="003D1BE4"/>
    <w:rsid w:val="003D2012"/>
    <w:rsid w:val="003D2447"/>
    <w:rsid w:val="003D3E19"/>
    <w:rsid w:val="003D6269"/>
    <w:rsid w:val="003D7767"/>
    <w:rsid w:val="003E056A"/>
    <w:rsid w:val="003E23A3"/>
    <w:rsid w:val="003E4C28"/>
    <w:rsid w:val="003E50A8"/>
    <w:rsid w:val="003E5A2B"/>
    <w:rsid w:val="003E5C08"/>
    <w:rsid w:val="003E6F38"/>
    <w:rsid w:val="003E7799"/>
    <w:rsid w:val="003F05EB"/>
    <w:rsid w:val="003F1CEC"/>
    <w:rsid w:val="003F24A2"/>
    <w:rsid w:val="003F3BBC"/>
    <w:rsid w:val="003F4198"/>
    <w:rsid w:val="0040236A"/>
    <w:rsid w:val="004029F9"/>
    <w:rsid w:val="00402B8C"/>
    <w:rsid w:val="0040401A"/>
    <w:rsid w:val="00405339"/>
    <w:rsid w:val="00407EBA"/>
    <w:rsid w:val="0041158E"/>
    <w:rsid w:val="004118B1"/>
    <w:rsid w:val="0041206C"/>
    <w:rsid w:val="00416C7E"/>
    <w:rsid w:val="0041737E"/>
    <w:rsid w:val="004173C0"/>
    <w:rsid w:val="00417B9A"/>
    <w:rsid w:val="004211A5"/>
    <w:rsid w:val="0042205D"/>
    <w:rsid w:val="00423B25"/>
    <w:rsid w:val="004244CC"/>
    <w:rsid w:val="00424CFE"/>
    <w:rsid w:val="00424F12"/>
    <w:rsid w:val="00425739"/>
    <w:rsid w:val="0042608A"/>
    <w:rsid w:val="004261F0"/>
    <w:rsid w:val="0042700D"/>
    <w:rsid w:val="004275B2"/>
    <w:rsid w:val="00427B9B"/>
    <w:rsid w:val="00434504"/>
    <w:rsid w:val="00434517"/>
    <w:rsid w:val="004349B9"/>
    <w:rsid w:val="0043703B"/>
    <w:rsid w:val="00441DED"/>
    <w:rsid w:val="00442D4E"/>
    <w:rsid w:val="00443500"/>
    <w:rsid w:val="0044486F"/>
    <w:rsid w:val="00446645"/>
    <w:rsid w:val="00446710"/>
    <w:rsid w:val="00447CDB"/>
    <w:rsid w:val="00447EAA"/>
    <w:rsid w:val="004502E8"/>
    <w:rsid w:val="004527EC"/>
    <w:rsid w:val="00452EB6"/>
    <w:rsid w:val="00457987"/>
    <w:rsid w:val="00460CBD"/>
    <w:rsid w:val="00461EB2"/>
    <w:rsid w:val="004638DE"/>
    <w:rsid w:val="00470A76"/>
    <w:rsid w:val="00471DDF"/>
    <w:rsid w:val="0047235F"/>
    <w:rsid w:val="004726E1"/>
    <w:rsid w:val="00472FDA"/>
    <w:rsid w:val="00476598"/>
    <w:rsid w:val="004808CB"/>
    <w:rsid w:val="00480ACC"/>
    <w:rsid w:val="00481735"/>
    <w:rsid w:val="0048383D"/>
    <w:rsid w:val="004846BB"/>
    <w:rsid w:val="004847CA"/>
    <w:rsid w:val="00485481"/>
    <w:rsid w:val="004863B6"/>
    <w:rsid w:val="00487D52"/>
    <w:rsid w:val="00490C40"/>
    <w:rsid w:val="00491B8B"/>
    <w:rsid w:val="004934BA"/>
    <w:rsid w:val="00493A65"/>
    <w:rsid w:val="0049443E"/>
    <w:rsid w:val="00494B48"/>
    <w:rsid w:val="0049509B"/>
    <w:rsid w:val="00496694"/>
    <w:rsid w:val="00496B21"/>
    <w:rsid w:val="004A0738"/>
    <w:rsid w:val="004A4A86"/>
    <w:rsid w:val="004A4C44"/>
    <w:rsid w:val="004A56FF"/>
    <w:rsid w:val="004A785C"/>
    <w:rsid w:val="004A7D8A"/>
    <w:rsid w:val="004B28ED"/>
    <w:rsid w:val="004B374C"/>
    <w:rsid w:val="004B4ADE"/>
    <w:rsid w:val="004B66DB"/>
    <w:rsid w:val="004C0222"/>
    <w:rsid w:val="004C16E7"/>
    <w:rsid w:val="004C201F"/>
    <w:rsid w:val="004C254F"/>
    <w:rsid w:val="004C3152"/>
    <w:rsid w:val="004C3BE5"/>
    <w:rsid w:val="004C53A2"/>
    <w:rsid w:val="004C547F"/>
    <w:rsid w:val="004C594D"/>
    <w:rsid w:val="004D2BE2"/>
    <w:rsid w:val="004D56E8"/>
    <w:rsid w:val="004D6747"/>
    <w:rsid w:val="004D6EA0"/>
    <w:rsid w:val="004E165B"/>
    <w:rsid w:val="004E1CFC"/>
    <w:rsid w:val="004E37E1"/>
    <w:rsid w:val="004E42DA"/>
    <w:rsid w:val="004E488B"/>
    <w:rsid w:val="004E6EEE"/>
    <w:rsid w:val="004F0001"/>
    <w:rsid w:val="004F3308"/>
    <w:rsid w:val="004F424B"/>
    <w:rsid w:val="004F5EA8"/>
    <w:rsid w:val="004F65F7"/>
    <w:rsid w:val="004F790A"/>
    <w:rsid w:val="004F7A5E"/>
    <w:rsid w:val="0050021A"/>
    <w:rsid w:val="00501EC6"/>
    <w:rsid w:val="00501FE6"/>
    <w:rsid w:val="005028B9"/>
    <w:rsid w:val="00502A2A"/>
    <w:rsid w:val="0050374F"/>
    <w:rsid w:val="00504843"/>
    <w:rsid w:val="00504E6F"/>
    <w:rsid w:val="00504FE9"/>
    <w:rsid w:val="00507057"/>
    <w:rsid w:val="00510DB9"/>
    <w:rsid w:val="0051133F"/>
    <w:rsid w:val="00511AEE"/>
    <w:rsid w:val="00513F58"/>
    <w:rsid w:val="00516274"/>
    <w:rsid w:val="00516FE4"/>
    <w:rsid w:val="005212CB"/>
    <w:rsid w:val="005226F9"/>
    <w:rsid w:val="00522BF8"/>
    <w:rsid w:val="005231DA"/>
    <w:rsid w:val="00523622"/>
    <w:rsid w:val="005237B9"/>
    <w:rsid w:val="0052446C"/>
    <w:rsid w:val="0052551F"/>
    <w:rsid w:val="00527FF5"/>
    <w:rsid w:val="005303A8"/>
    <w:rsid w:val="00531284"/>
    <w:rsid w:val="00531C35"/>
    <w:rsid w:val="00532CE3"/>
    <w:rsid w:val="005360D3"/>
    <w:rsid w:val="00537C4E"/>
    <w:rsid w:val="005407E4"/>
    <w:rsid w:val="00542374"/>
    <w:rsid w:val="00544B07"/>
    <w:rsid w:val="005451E9"/>
    <w:rsid w:val="00546976"/>
    <w:rsid w:val="00546CE6"/>
    <w:rsid w:val="00550826"/>
    <w:rsid w:val="00551176"/>
    <w:rsid w:val="005527AB"/>
    <w:rsid w:val="00553A27"/>
    <w:rsid w:val="005542AB"/>
    <w:rsid w:val="00555350"/>
    <w:rsid w:val="005562CD"/>
    <w:rsid w:val="005566F5"/>
    <w:rsid w:val="005572F1"/>
    <w:rsid w:val="005574CE"/>
    <w:rsid w:val="005608DF"/>
    <w:rsid w:val="005623CF"/>
    <w:rsid w:val="00562881"/>
    <w:rsid w:val="00565949"/>
    <w:rsid w:val="00565965"/>
    <w:rsid w:val="005659B9"/>
    <w:rsid w:val="00566DD3"/>
    <w:rsid w:val="005673EC"/>
    <w:rsid w:val="005674CB"/>
    <w:rsid w:val="005706F8"/>
    <w:rsid w:val="00571C3E"/>
    <w:rsid w:val="005726B4"/>
    <w:rsid w:val="005727BE"/>
    <w:rsid w:val="00572F4A"/>
    <w:rsid w:val="00575DF9"/>
    <w:rsid w:val="0058047A"/>
    <w:rsid w:val="00580CEB"/>
    <w:rsid w:val="0058230A"/>
    <w:rsid w:val="00582631"/>
    <w:rsid w:val="00583005"/>
    <w:rsid w:val="00584C07"/>
    <w:rsid w:val="00590251"/>
    <w:rsid w:val="00590AD1"/>
    <w:rsid w:val="00592F81"/>
    <w:rsid w:val="0059521D"/>
    <w:rsid w:val="00595F83"/>
    <w:rsid w:val="0059735E"/>
    <w:rsid w:val="005A06C9"/>
    <w:rsid w:val="005A1701"/>
    <w:rsid w:val="005A1759"/>
    <w:rsid w:val="005A306A"/>
    <w:rsid w:val="005A6463"/>
    <w:rsid w:val="005B01BD"/>
    <w:rsid w:val="005B0FA8"/>
    <w:rsid w:val="005B1FD7"/>
    <w:rsid w:val="005B4774"/>
    <w:rsid w:val="005B4CCA"/>
    <w:rsid w:val="005B4D8C"/>
    <w:rsid w:val="005B56E9"/>
    <w:rsid w:val="005B5E3D"/>
    <w:rsid w:val="005B6696"/>
    <w:rsid w:val="005B7B54"/>
    <w:rsid w:val="005C2281"/>
    <w:rsid w:val="005C2D0A"/>
    <w:rsid w:val="005C51F9"/>
    <w:rsid w:val="005C5518"/>
    <w:rsid w:val="005C5543"/>
    <w:rsid w:val="005C65F9"/>
    <w:rsid w:val="005C7B5C"/>
    <w:rsid w:val="005C7E9D"/>
    <w:rsid w:val="005D0553"/>
    <w:rsid w:val="005D0FA0"/>
    <w:rsid w:val="005D2048"/>
    <w:rsid w:val="005D212A"/>
    <w:rsid w:val="005D2805"/>
    <w:rsid w:val="005D3482"/>
    <w:rsid w:val="005D34E4"/>
    <w:rsid w:val="005D4614"/>
    <w:rsid w:val="005D61C2"/>
    <w:rsid w:val="005D66E3"/>
    <w:rsid w:val="005D68E3"/>
    <w:rsid w:val="005D6D51"/>
    <w:rsid w:val="005E013B"/>
    <w:rsid w:val="005E035A"/>
    <w:rsid w:val="005E0CB6"/>
    <w:rsid w:val="005E11E6"/>
    <w:rsid w:val="005E2742"/>
    <w:rsid w:val="005E39BC"/>
    <w:rsid w:val="005E3EB8"/>
    <w:rsid w:val="005E40A4"/>
    <w:rsid w:val="005E45C0"/>
    <w:rsid w:val="005E609D"/>
    <w:rsid w:val="005F0428"/>
    <w:rsid w:val="005F0CAF"/>
    <w:rsid w:val="005F0DC4"/>
    <w:rsid w:val="005F2880"/>
    <w:rsid w:val="005F2B88"/>
    <w:rsid w:val="005F3F7D"/>
    <w:rsid w:val="005F423E"/>
    <w:rsid w:val="005F5F58"/>
    <w:rsid w:val="00603F25"/>
    <w:rsid w:val="00604734"/>
    <w:rsid w:val="006050B1"/>
    <w:rsid w:val="00606216"/>
    <w:rsid w:val="00606577"/>
    <w:rsid w:val="0060723C"/>
    <w:rsid w:val="00610358"/>
    <w:rsid w:val="00611762"/>
    <w:rsid w:val="00613302"/>
    <w:rsid w:val="0061375B"/>
    <w:rsid w:val="00614717"/>
    <w:rsid w:val="006158A0"/>
    <w:rsid w:val="00615A4E"/>
    <w:rsid w:val="00616504"/>
    <w:rsid w:val="00616D2C"/>
    <w:rsid w:val="00617AFA"/>
    <w:rsid w:val="006206B4"/>
    <w:rsid w:val="00622C5F"/>
    <w:rsid w:val="00623F35"/>
    <w:rsid w:val="006241F0"/>
    <w:rsid w:val="00630A88"/>
    <w:rsid w:val="00631996"/>
    <w:rsid w:val="00634A7B"/>
    <w:rsid w:val="00640573"/>
    <w:rsid w:val="006407A7"/>
    <w:rsid w:val="00642BC7"/>
    <w:rsid w:val="006477BB"/>
    <w:rsid w:val="00647EBE"/>
    <w:rsid w:val="00651937"/>
    <w:rsid w:val="00651C26"/>
    <w:rsid w:val="006541A2"/>
    <w:rsid w:val="00654548"/>
    <w:rsid w:val="00655310"/>
    <w:rsid w:val="00655516"/>
    <w:rsid w:val="0065557A"/>
    <w:rsid w:val="00655BC8"/>
    <w:rsid w:val="0065711B"/>
    <w:rsid w:val="0065715C"/>
    <w:rsid w:val="00662D8F"/>
    <w:rsid w:val="00664CCB"/>
    <w:rsid w:val="00664FEF"/>
    <w:rsid w:val="006665BB"/>
    <w:rsid w:val="00667554"/>
    <w:rsid w:val="006705F7"/>
    <w:rsid w:val="00670EA6"/>
    <w:rsid w:val="00672113"/>
    <w:rsid w:val="006725B4"/>
    <w:rsid w:val="00672F65"/>
    <w:rsid w:val="00674AD3"/>
    <w:rsid w:val="00676803"/>
    <w:rsid w:val="0067682B"/>
    <w:rsid w:val="006823E3"/>
    <w:rsid w:val="00682C7C"/>
    <w:rsid w:val="0068422F"/>
    <w:rsid w:val="00686EBF"/>
    <w:rsid w:val="00687652"/>
    <w:rsid w:val="00692098"/>
    <w:rsid w:val="00692244"/>
    <w:rsid w:val="00694C34"/>
    <w:rsid w:val="006963F2"/>
    <w:rsid w:val="00696D9C"/>
    <w:rsid w:val="006A2634"/>
    <w:rsid w:val="006A439E"/>
    <w:rsid w:val="006A44A3"/>
    <w:rsid w:val="006A4D2C"/>
    <w:rsid w:val="006A614E"/>
    <w:rsid w:val="006A7F62"/>
    <w:rsid w:val="006B1E85"/>
    <w:rsid w:val="006B3C8B"/>
    <w:rsid w:val="006B4B22"/>
    <w:rsid w:val="006B78F2"/>
    <w:rsid w:val="006C3FDD"/>
    <w:rsid w:val="006C4A27"/>
    <w:rsid w:val="006C5225"/>
    <w:rsid w:val="006C5A52"/>
    <w:rsid w:val="006C655D"/>
    <w:rsid w:val="006C7A35"/>
    <w:rsid w:val="006D1C54"/>
    <w:rsid w:val="006D4C66"/>
    <w:rsid w:val="006D6140"/>
    <w:rsid w:val="006D6765"/>
    <w:rsid w:val="006D73C3"/>
    <w:rsid w:val="006E22C6"/>
    <w:rsid w:val="006E38F3"/>
    <w:rsid w:val="006E4415"/>
    <w:rsid w:val="006E4F51"/>
    <w:rsid w:val="006E559D"/>
    <w:rsid w:val="006E57E7"/>
    <w:rsid w:val="006E5D1B"/>
    <w:rsid w:val="006E76BC"/>
    <w:rsid w:val="006F28A8"/>
    <w:rsid w:val="006F3922"/>
    <w:rsid w:val="006F4D93"/>
    <w:rsid w:val="006F6B93"/>
    <w:rsid w:val="006F6DBD"/>
    <w:rsid w:val="006F7646"/>
    <w:rsid w:val="0070065F"/>
    <w:rsid w:val="00700D38"/>
    <w:rsid w:val="00700DF8"/>
    <w:rsid w:val="00700DFD"/>
    <w:rsid w:val="007045DA"/>
    <w:rsid w:val="007049D2"/>
    <w:rsid w:val="007071EE"/>
    <w:rsid w:val="007122A6"/>
    <w:rsid w:val="00712F71"/>
    <w:rsid w:val="00715022"/>
    <w:rsid w:val="00715CC4"/>
    <w:rsid w:val="0071643C"/>
    <w:rsid w:val="00716D89"/>
    <w:rsid w:val="0071720E"/>
    <w:rsid w:val="00717B53"/>
    <w:rsid w:val="00721B16"/>
    <w:rsid w:val="00722957"/>
    <w:rsid w:val="00730A06"/>
    <w:rsid w:val="00732718"/>
    <w:rsid w:val="00733617"/>
    <w:rsid w:val="00735502"/>
    <w:rsid w:val="007426DF"/>
    <w:rsid w:val="00743429"/>
    <w:rsid w:val="007445B7"/>
    <w:rsid w:val="007453DC"/>
    <w:rsid w:val="007456CA"/>
    <w:rsid w:val="00751799"/>
    <w:rsid w:val="00752CD2"/>
    <w:rsid w:val="00755083"/>
    <w:rsid w:val="007570F2"/>
    <w:rsid w:val="00757A43"/>
    <w:rsid w:val="00760943"/>
    <w:rsid w:val="00761F48"/>
    <w:rsid w:val="007628CE"/>
    <w:rsid w:val="00767376"/>
    <w:rsid w:val="0077019E"/>
    <w:rsid w:val="007705F7"/>
    <w:rsid w:val="00771877"/>
    <w:rsid w:val="00775378"/>
    <w:rsid w:val="00775C89"/>
    <w:rsid w:val="0078359A"/>
    <w:rsid w:val="007843C8"/>
    <w:rsid w:val="00784D42"/>
    <w:rsid w:val="00786215"/>
    <w:rsid w:val="00786A66"/>
    <w:rsid w:val="007876D9"/>
    <w:rsid w:val="0078773F"/>
    <w:rsid w:val="007926A4"/>
    <w:rsid w:val="00792792"/>
    <w:rsid w:val="00794CDC"/>
    <w:rsid w:val="00796986"/>
    <w:rsid w:val="00797612"/>
    <w:rsid w:val="00797A09"/>
    <w:rsid w:val="00797F36"/>
    <w:rsid w:val="007A0058"/>
    <w:rsid w:val="007A069B"/>
    <w:rsid w:val="007A1395"/>
    <w:rsid w:val="007A27AB"/>
    <w:rsid w:val="007A2D5F"/>
    <w:rsid w:val="007A3135"/>
    <w:rsid w:val="007A3136"/>
    <w:rsid w:val="007A4343"/>
    <w:rsid w:val="007A5CE2"/>
    <w:rsid w:val="007A6F1B"/>
    <w:rsid w:val="007A732D"/>
    <w:rsid w:val="007B01E6"/>
    <w:rsid w:val="007B19F0"/>
    <w:rsid w:val="007B2110"/>
    <w:rsid w:val="007B261E"/>
    <w:rsid w:val="007B3CF7"/>
    <w:rsid w:val="007B58D8"/>
    <w:rsid w:val="007B7099"/>
    <w:rsid w:val="007B7DB1"/>
    <w:rsid w:val="007C0192"/>
    <w:rsid w:val="007C0B21"/>
    <w:rsid w:val="007C257D"/>
    <w:rsid w:val="007C5E68"/>
    <w:rsid w:val="007C6EEC"/>
    <w:rsid w:val="007C7F0C"/>
    <w:rsid w:val="007D1B3E"/>
    <w:rsid w:val="007D1BB2"/>
    <w:rsid w:val="007D203E"/>
    <w:rsid w:val="007D5CD2"/>
    <w:rsid w:val="007E13A4"/>
    <w:rsid w:val="007E1F95"/>
    <w:rsid w:val="007E2132"/>
    <w:rsid w:val="007E2CF1"/>
    <w:rsid w:val="007E309B"/>
    <w:rsid w:val="007E37BD"/>
    <w:rsid w:val="007E4874"/>
    <w:rsid w:val="007E55AB"/>
    <w:rsid w:val="007E6385"/>
    <w:rsid w:val="007F1130"/>
    <w:rsid w:val="007F280A"/>
    <w:rsid w:val="007F2912"/>
    <w:rsid w:val="007F2CAA"/>
    <w:rsid w:val="007F2CC4"/>
    <w:rsid w:val="007F393B"/>
    <w:rsid w:val="007F5A7C"/>
    <w:rsid w:val="007F77CA"/>
    <w:rsid w:val="00800D58"/>
    <w:rsid w:val="00805248"/>
    <w:rsid w:val="00807039"/>
    <w:rsid w:val="008077C6"/>
    <w:rsid w:val="00810B2F"/>
    <w:rsid w:val="00811A82"/>
    <w:rsid w:val="00813039"/>
    <w:rsid w:val="00813687"/>
    <w:rsid w:val="0081699B"/>
    <w:rsid w:val="00817C1E"/>
    <w:rsid w:val="00820EA5"/>
    <w:rsid w:val="0082177B"/>
    <w:rsid w:val="0082335E"/>
    <w:rsid w:val="00823EA2"/>
    <w:rsid w:val="008260D0"/>
    <w:rsid w:val="008272B5"/>
    <w:rsid w:val="0083022B"/>
    <w:rsid w:val="008302B1"/>
    <w:rsid w:val="0083207B"/>
    <w:rsid w:val="00835BA4"/>
    <w:rsid w:val="00836325"/>
    <w:rsid w:val="00836C9C"/>
    <w:rsid w:val="00837C66"/>
    <w:rsid w:val="00840AD7"/>
    <w:rsid w:val="00840B14"/>
    <w:rsid w:val="00840D01"/>
    <w:rsid w:val="008434F6"/>
    <w:rsid w:val="00843525"/>
    <w:rsid w:val="008454AD"/>
    <w:rsid w:val="00845F74"/>
    <w:rsid w:val="00847251"/>
    <w:rsid w:val="00851E40"/>
    <w:rsid w:val="0085684E"/>
    <w:rsid w:val="0085733A"/>
    <w:rsid w:val="00857BCB"/>
    <w:rsid w:val="00860648"/>
    <w:rsid w:val="00861F63"/>
    <w:rsid w:val="00866FE5"/>
    <w:rsid w:val="00867DCD"/>
    <w:rsid w:val="0087050C"/>
    <w:rsid w:val="00871D54"/>
    <w:rsid w:val="00871FB9"/>
    <w:rsid w:val="00872E9D"/>
    <w:rsid w:val="008736CF"/>
    <w:rsid w:val="008750DA"/>
    <w:rsid w:val="00875832"/>
    <w:rsid w:val="00877988"/>
    <w:rsid w:val="00881DD7"/>
    <w:rsid w:val="00881E90"/>
    <w:rsid w:val="00882638"/>
    <w:rsid w:val="0088318A"/>
    <w:rsid w:val="00883CCE"/>
    <w:rsid w:val="00883F6F"/>
    <w:rsid w:val="00885376"/>
    <w:rsid w:val="008903E5"/>
    <w:rsid w:val="0089051F"/>
    <w:rsid w:val="00890FEC"/>
    <w:rsid w:val="00891206"/>
    <w:rsid w:val="00892610"/>
    <w:rsid w:val="008978BD"/>
    <w:rsid w:val="008A0349"/>
    <w:rsid w:val="008A03BC"/>
    <w:rsid w:val="008A1B43"/>
    <w:rsid w:val="008A39AB"/>
    <w:rsid w:val="008A3AC9"/>
    <w:rsid w:val="008A5AD9"/>
    <w:rsid w:val="008A6540"/>
    <w:rsid w:val="008B056A"/>
    <w:rsid w:val="008B08D0"/>
    <w:rsid w:val="008B0CE8"/>
    <w:rsid w:val="008B1030"/>
    <w:rsid w:val="008B1AAD"/>
    <w:rsid w:val="008B3447"/>
    <w:rsid w:val="008B4F6D"/>
    <w:rsid w:val="008B668F"/>
    <w:rsid w:val="008B7A6D"/>
    <w:rsid w:val="008C0D88"/>
    <w:rsid w:val="008C1B4F"/>
    <w:rsid w:val="008C1D8E"/>
    <w:rsid w:val="008C290B"/>
    <w:rsid w:val="008C30BE"/>
    <w:rsid w:val="008C358C"/>
    <w:rsid w:val="008C510A"/>
    <w:rsid w:val="008C616A"/>
    <w:rsid w:val="008C7591"/>
    <w:rsid w:val="008D09BD"/>
    <w:rsid w:val="008D172B"/>
    <w:rsid w:val="008D1C56"/>
    <w:rsid w:val="008D29A5"/>
    <w:rsid w:val="008D2DA5"/>
    <w:rsid w:val="008D5085"/>
    <w:rsid w:val="008D5E50"/>
    <w:rsid w:val="008D7A1B"/>
    <w:rsid w:val="008D7FCB"/>
    <w:rsid w:val="008E02EE"/>
    <w:rsid w:val="008E09C8"/>
    <w:rsid w:val="008E0D57"/>
    <w:rsid w:val="008E217C"/>
    <w:rsid w:val="008E4046"/>
    <w:rsid w:val="008E4A1E"/>
    <w:rsid w:val="008E57FF"/>
    <w:rsid w:val="008E5AEB"/>
    <w:rsid w:val="008E60B3"/>
    <w:rsid w:val="008E63CD"/>
    <w:rsid w:val="008E6896"/>
    <w:rsid w:val="008E74DB"/>
    <w:rsid w:val="008F0EEF"/>
    <w:rsid w:val="008F0F09"/>
    <w:rsid w:val="008F1316"/>
    <w:rsid w:val="008F1616"/>
    <w:rsid w:val="008F2298"/>
    <w:rsid w:val="008F24C8"/>
    <w:rsid w:val="008F2DAF"/>
    <w:rsid w:val="008F609A"/>
    <w:rsid w:val="008F734B"/>
    <w:rsid w:val="0090215A"/>
    <w:rsid w:val="00903235"/>
    <w:rsid w:val="00903725"/>
    <w:rsid w:val="00903975"/>
    <w:rsid w:val="00903AD1"/>
    <w:rsid w:val="00903D73"/>
    <w:rsid w:val="009041E9"/>
    <w:rsid w:val="00904F5C"/>
    <w:rsid w:val="009051C9"/>
    <w:rsid w:val="00913052"/>
    <w:rsid w:val="00913883"/>
    <w:rsid w:val="00914FA7"/>
    <w:rsid w:val="00916656"/>
    <w:rsid w:val="00917B2C"/>
    <w:rsid w:val="009203E6"/>
    <w:rsid w:val="00920DD0"/>
    <w:rsid w:val="00923443"/>
    <w:rsid w:val="009311D8"/>
    <w:rsid w:val="00931D0B"/>
    <w:rsid w:val="00931FA2"/>
    <w:rsid w:val="009329E0"/>
    <w:rsid w:val="00932A50"/>
    <w:rsid w:val="00933BC1"/>
    <w:rsid w:val="0093525B"/>
    <w:rsid w:val="00935425"/>
    <w:rsid w:val="00935D4B"/>
    <w:rsid w:val="00941604"/>
    <w:rsid w:val="0094302A"/>
    <w:rsid w:val="009438FC"/>
    <w:rsid w:val="00945028"/>
    <w:rsid w:val="00945BAD"/>
    <w:rsid w:val="00950805"/>
    <w:rsid w:val="00951382"/>
    <w:rsid w:val="009515AC"/>
    <w:rsid w:val="00952592"/>
    <w:rsid w:val="00953F72"/>
    <w:rsid w:val="0095470B"/>
    <w:rsid w:val="00955E66"/>
    <w:rsid w:val="009577DF"/>
    <w:rsid w:val="00957C77"/>
    <w:rsid w:val="00961BB1"/>
    <w:rsid w:val="0096203B"/>
    <w:rsid w:val="009636A8"/>
    <w:rsid w:val="00963BC8"/>
    <w:rsid w:val="00964BB7"/>
    <w:rsid w:val="00966EF0"/>
    <w:rsid w:val="00970F6E"/>
    <w:rsid w:val="00971403"/>
    <w:rsid w:val="009718B2"/>
    <w:rsid w:val="00972A9D"/>
    <w:rsid w:val="009730BC"/>
    <w:rsid w:val="00973E9B"/>
    <w:rsid w:val="00976F89"/>
    <w:rsid w:val="00977CAE"/>
    <w:rsid w:val="009801DE"/>
    <w:rsid w:val="009823C7"/>
    <w:rsid w:val="009823CB"/>
    <w:rsid w:val="009839D7"/>
    <w:rsid w:val="00984518"/>
    <w:rsid w:val="009848D0"/>
    <w:rsid w:val="00984951"/>
    <w:rsid w:val="00984A04"/>
    <w:rsid w:val="00984EE3"/>
    <w:rsid w:val="0098666A"/>
    <w:rsid w:val="009869FB"/>
    <w:rsid w:val="00990DED"/>
    <w:rsid w:val="009924E3"/>
    <w:rsid w:val="009956DC"/>
    <w:rsid w:val="0099578E"/>
    <w:rsid w:val="00996ED4"/>
    <w:rsid w:val="009A0EF0"/>
    <w:rsid w:val="009A29B6"/>
    <w:rsid w:val="009A3F90"/>
    <w:rsid w:val="009A4EC1"/>
    <w:rsid w:val="009A56B7"/>
    <w:rsid w:val="009A5920"/>
    <w:rsid w:val="009A64DA"/>
    <w:rsid w:val="009A71A4"/>
    <w:rsid w:val="009A71FF"/>
    <w:rsid w:val="009A746C"/>
    <w:rsid w:val="009B073D"/>
    <w:rsid w:val="009B0C76"/>
    <w:rsid w:val="009B2789"/>
    <w:rsid w:val="009B31C9"/>
    <w:rsid w:val="009B32A0"/>
    <w:rsid w:val="009B4101"/>
    <w:rsid w:val="009B4D9B"/>
    <w:rsid w:val="009B61D8"/>
    <w:rsid w:val="009C0158"/>
    <w:rsid w:val="009C06F3"/>
    <w:rsid w:val="009C08E5"/>
    <w:rsid w:val="009C5889"/>
    <w:rsid w:val="009D1BB3"/>
    <w:rsid w:val="009D2298"/>
    <w:rsid w:val="009D4C89"/>
    <w:rsid w:val="009D4DD9"/>
    <w:rsid w:val="009E00F0"/>
    <w:rsid w:val="009E0B2C"/>
    <w:rsid w:val="009E22A9"/>
    <w:rsid w:val="009E3EAA"/>
    <w:rsid w:val="009E452D"/>
    <w:rsid w:val="009E63FB"/>
    <w:rsid w:val="009F1911"/>
    <w:rsid w:val="009F1B90"/>
    <w:rsid w:val="009F1E0C"/>
    <w:rsid w:val="009F44F8"/>
    <w:rsid w:val="009F4A4E"/>
    <w:rsid w:val="009F4F21"/>
    <w:rsid w:val="009F507B"/>
    <w:rsid w:val="009F69F7"/>
    <w:rsid w:val="009F6C4D"/>
    <w:rsid w:val="009F6E35"/>
    <w:rsid w:val="009F784A"/>
    <w:rsid w:val="00A013B0"/>
    <w:rsid w:val="00A03140"/>
    <w:rsid w:val="00A07281"/>
    <w:rsid w:val="00A07847"/>
    <w:rsid w:val="00A105BD"/>
    <w:rsid w:val="00A11BA1"/>
    <w:rsid w:val="00A12171"/>
    <w:rsid w:val="00A132CA"/>
    <w:rsid w:val="00A14DF4"/>
    <w:rsid w:val="00A15F8A"/>
    <w:rsid w:val="00A169D5"/>
    <w:rsid w:val="00A17A5C"/>
    <w:rsid w:val="00A2097B"/>
    <w:rsid w:val="00A2402C"/>
    <w:rsid w:val="00A243BE"/>
    <w:rsid w:val="00A243EE"/>
    <w:rsid w:val="00A251EA"/>
    <w:rsid w:val="00A2546B"/>
    <w:rsid w:val="00A319AE"/>
    <w:rsid w:val="00A31CFF"/>
    <w:rsid w:val="00A31EA5"/>
    <w:rsid w:val="00A3219E"/>
    <w:rsid w:val="00A32446"/>
    <w:rsid w:val="00A32A43"/>
    <w:rsid w:val="00A339DF"/>
    <w:rsid w:val="00A33B02"/>
    <w:rsid w:val="00A353B2"/>
    <w:rsid w:val="00A36845"/>
    <w:rsid w:val="00A41DF3"/>
    <w:rsid w:val="00A4490D"/>
    <w:rsid w:val="00A472E0"/>
    <w:rsid w:val="00A47631"/>
    <w:rsid w:val="00A50CFF"/>
    <w:rsid w:val="00A52CE2"/>
    <w:rsid w:val="00A54473"/>
    <w:rsid w:val="00A546DC"/>
    <w:rsid w:val="00A54D48"/>
    <w:rsid w:val="00A55B38"/>
    <w:rsid w:val="00A56335"/>
    <w:rsid w:val="00A56A59"/>
    <w:rsid w:val="00A6156A"/>
    <w:rsid w:val="00A617C3"/>
    <w:rsid w:val="00A6252B"/>
    <w:rsid w:val="00A635CA"/>
    <w:rsid w:val="00A644D5"/>
    <w:rsid w:val="00A64525"/>
    <w:rsid w:val="00A65866"/>
    <w:rsid w:val="00A65916"/>
    <w:rsid w:val="00A71192"/>
    <w:rsid w:val="00A730D3"/>
    <w:rsid w:val="00A73AA4"/>
    <w:rsid w:val="00A77BC2"/>
    <w:rsid w:val="00A80169"/>
    <w:rsid w:val="00A81418"/>
    <w:rsid w:val="00A81D8E"/>
    <w:rsid w:val="00A82034"/>
    <w:rsid w:val="00A84AD7"/>
    <w:rsid w:val="00A8506C"/>
    <w:rsid w:val="00A870E3"/>
    <w:rsid w:val="00A87A90"/>
    <w:rsid w:val="00A87E87"/>
    <w:rsid w:val="00A91784"/>
    <w:rsid w:val="00A91D57"/>
    <w:rsid w:val="00A92019"/>
    <w:rsid w:val="00A943E2"/>
    <w:rsid w:val="00A94994"/>
    <w:rsid w:val="00A96388"/>
    <w:rsid w:val="00A96FA2"/>
    <w:rsid w:val="00A97D09"/>
    <w:rsid w:val="00AA015C"/>
    <w:rsid w:val="00AA4FC9"/>
    <w:rsid w:val="00AA6675"/>
    <w:rsid w:val="00AA6B4E"/>
    <w:rsid w:val="00AB0491"/>
    <w:rsid w:val="00AB0695"/>
    <w:rsid w:val="00AB600A"/>
    <w:rsid w:val="00AB6AE6"/>
    <w:rsid w:val="00AC0088"/>
    <w:rsid w:val="00AC0945"/>
    <w:rsid w:val="00AC2AFD"/>
    <w:rsid w:val="00AC2E31"/>
    <w:rsid w:val="00AC2FAB"/>
    <w:rsid w:val="00AC3136"/>
    <w:rsid w:val="00AC4DFC"/>
    <w:rsid w:val="00AD1388"/>
    <w:rsid w:val="00AD2617"/>
    <w:rsid w:val="00AD264E"/>
    <w:rsid w:val="00AD2F4F"/>
    <w:rsid w:val="00AD3342"/>
    <w:rsid w:val="00AD6035"/>
    <w:rsid w:val="00AD673E"/>
    <w:rsid w:val="00AE0526"/>
    <w:rsid w:val="00AE325A"/>
    <w:rsid w:val="00AE3417"/>
    <w:rsid w:val="00AE5649"/>
    <w:rsid w:val="00AE79B0"/>
    <w:rsid w:val="00AE7C1E"/>
    <w:rsid w:val="00AE7E97"/>
    <w:rsid w:val="00AF0DBB"/>
    <w:rsid w:val="00AF1D0A"/>
    <w:rsid w:val="00AF248E"/>
    <w:rsid w:val="00AF2D3B"/>
    <w:rsid w:val="00AF3756"/>
    <w:rsid w:val="00AF7D8E"/>
    <w:rsid w:val="00AF7FB4"/>
    <w:rsid w:val="00B00569"/>
    <w:rsid w:val="00B01B42"/>
    <w:rsid w:val="00B03151"/>
    <w:rsid w:val="00B05CD1"/>
    <w:rsid w:val="00B073F9"/>
    <w:rsid w:val="00B074D3"/>
    <w:rsid w:val="00B10EFE"/>
    <w:rsid w:val="00B110B4"/>
    <w:rsid w:val="00B111FB"/>
    <w:rsid w:val="00B12539"/>
    <w:rsid w:val="00B144FC"/>
    <w:rsid w:val="00B14B6B"/>
    <w:rsid w:val="00B151F0"/>
    <w:rsid w:val="00B15E69"/>
    <w:rsid w:val="00B1748A"/>
    <w:rsid w:val="00B20C40"/>
    <w:rsid w:val="00B20EFB"/>
    <w:rsid w:val="00B21154"/>
    <w:rsid w:val="00B224CF"/>
    <w:rsid w:val="00B24165"/>
    <w:rsid w:val="00B24A43"/>
    <w:rsid w:val="00B24B24"/>
    <w:rsid w:val="00B260E4"/>
    <w:rsid w:val="00B27D65"/>
    <w:rsid w:val="00B27FC1"/>
    <w:rsid w:val="00B31B73"/>
    <w:rsid w:val="00B31D7F"/>
    <w:rsid w:val="00B32E84"/>
    <w:rsid w:val="00B335A5"/>
    <w:rsid w:val="00B3388C"/>
    <w:rsid w:val="00B34238"/>
    <w:rsid w:val="00B34525"/>
    <w:rsid w:val="00B34C67"/>
    <w:rsid w:val="00B35E82"/>
    <w:rsid w:val="00B378C1"/>
    <w:rsid w:val="00B41551"/>
    <w:rsid w:val="00B43C1A"/>
    <w:rsid w:val="00B47A26"/>
    <w:rsid w:val="00B50129"/>
    <w:rsid w:val="00B50217"/>
    <w:rsid w:val="00B509B9"/>
    <w:rsid w:val="00B52F8F"/>
    <w:rsid w:val="00B5306B"/>
    <w:rsid w:val="00B56536"/>
    <w:rsid w:val="00B56870"/>
    <w:rsid w:val="00B56D50"/>
    <w:rsid w:val="00B60035"/>
    <w:rsid w:val="00B600C1"/>
    <w:rsid w:val="00B60875"/>
    <w:rsid w:val="00B61143"/>
    <w:rsid w:val="00B61CE8"/>
    <w:rsid w:val="00B61F11"/>
    <w:rsid w:val="00B62DD4"/>
    <w:rsid w:val="00B6358B"/>
    <w:rsid w:val="00B652A3"/>
    <w:rsid w:val="00B65559"/>
    <w:rsid w:val="00B655F8"/>
    <w:rsid w:val="00B665DA"/>
    <w:rsid w:val="00B70C1A"/>
    <w:rsid w:val="00B722A0"/>
    <w:rsid w:val="00B725C9"/>
    <w:rsid w:val="00B74A8F"/>
    <w:rsid w:val="00B7597B"/>
    <w:rsid w:val="00B76198"/>
    <w:rsid w:val="00B80B94"/>
    <w:rsid w:val="00B83BE5"/>
    <w:rsid w:val="00B8400B"/>
    <w:rsid w:val="00B84546"/>
    <w:rsid w:val="00B8477A"/>
    <w:rsid w:val="00B85B3D"/>
    <w:rsid w:val="00B86459"/>
    <w:rsid w:val="00B87EE0"/>
    <w:rsid w:val="00B902BF"/>
    <w:rsid w:val="00B92C84"/>
    <w:rsid w:val="00B93835"/>
    <w:rsid w:val="00B93C6D"/>
    <w:rsid w:val="00B95192"/>
    <w:rsid w:val="00B9535D"/>
    <w:rsid w:val="00B960AC"/>
    <w:rsid w:val="00B9648F"/>
    <w:rsid w:val="00BA09DE"/>
    <w:rsid w:val="00BA09FA"/>
    <w:rsid w:val="00BA0CAB"/>
    <w:rsid w:val="00BA0FDD"/>
    <w:rsid w:val="00BA2D22"/>
    <w:rsid w:val="00BA2FC8"/>
    <w:rsid w:val="00BA4918"/>
    <w:rsid w:val="00BA7B3B"/>
    <w:rsid w:val="00BB0268"/>
    <w:rsid w:val="00BB0BAA"/>
    <w:rsid w:val="00BB1CA1"/>
    <w:rsid w:val="00BB22D2"/>
    <w:rsid w:val="00BB3D54"/>
    <w:rsid w:val="00BB511B"/>
    <w:rsid w:val="00BB5B2B"/>
    <w:rsid w:val="00BB702F"/>
    <w:rsid w:val="00BB7246"/>
    <w:rsid w:val="00BB7697"/>
    <w:rsid w:val="00BC0BD5"/>
    <w:rsid w:val="00BC1278"/>
    <w:rsid w:val="00BC1482"/>
    <w:rsid w:val="00BC254D"/>
    <w:rsid w:val="00BC2DF3"/>
    <w:rsid w:val="00BC2EE5"/>
    <w:rsid w:val="00BC3942"/>
    <w:rsid w:val="00BC3D97"/>
    <w:rsid w:val="00BC46FB"/>
    <w:rsid w:val="00BC5973"/>
    <w:rsid w:val="00BC72A2"/>
    <w:rsid w:val="00BC7517"/>
    <w:rsid w:val="00BD03C3"/>
    <w:rsid w:val="00BD34F9"/>
    <w:rsid w:val="00BD48EF"/>
    <w:rsid w:val="00BD5115"/>
    <w:rsid w:val="00BD5B71"/>
    <w:rsid w:val="00BD7D77"/>
    <w:rsid w:val="00BE055B"/>
    <w:rsid w:val="00BE0630"/>
    <w:rsid w:val="00BE1711"/>
    <w:rsid w:val="00BE40C5"/>
    <w:rsid w:val="00BE4AE4"/>
    <w:rsid w:val="00BE51BB"/>
    <w:rsid w:val="00BF0BE6"/>
    <w:rsid w:val="00BF0D8B"/>
    <w:rsid w:val="00BF17B6"/>
    <w:rsid w:val="00BF370E"/>
    <w:rsid w:val="00BF4CF4"/>
    <w:rsid w:val="00BF5B44"/>
    <w:rsid w:val="00BF63D9"/>
    <w:rsid w:val="00BF7B91"/>
    <w:rsid w:val="00C0040C"/>
    <w:rsid w:val="00C010D9"/>
    <w:rsid w:val="00C01AB5"/>
    <w:rsid w:val="00C02984"/>
    <w:rsid w:val="00C0367A"/>
    <w:rsid w:val="00C04BE5"/>
    <w:rsid w:val="00C05B54"/>
    <w:rsid w:val="00C070AF"/>
    <w:rsid w:val="00C10485"/>
    <w:rsid w:val="00C136D4"/>
    <w:rsid w:val="00C1400A"/>
    <w:rsid w:val="00C14F0D"/>
    <w:rsid w:val="00C160B0"/>
    <w:rsid w:val="00C16E6A"/>
    <w:rsid w:val="00C175D6"/>
    <w:rsid w:val="00C179C4"/>
    <w:rsid w:val="00C2077F"/>
    <w:rsid w:val="00C21D42"/>
    <w:rsid w:val="00C24093"/>
    <w:rsid w:val="00C24B2E"/>
    <w:rsid w:val="00C25072"/>
    <w:rsid w:val="00C251CE"/>
    <w:rsid w:val="00C2645A"/>
    <w:rsid w:val="00C2694C"/>
    <w:rsid w:val="00C26B7D"/>
    <w:rsid w:val="00C26D2C"/>
    <w:rsid w:val="00C329AA"/>
    <w:rsid w:val="00C32A98"/>
    <w:rsid w:val="00C33C43"/>
    <w:rsid w:val="00C33CED"/>
    <w:rsid w:val="00C34401"/>
    <w:rsid w:val="00C362DB"/>
    <w:rsid w:val="00C3758C"/>
    <w:rsid w:val="00C3786D"/>
    <w:rsid w:val="00C4371B"/>
    <w:rsid w:val="00C4632D"/>
    <w:rsid w:val="00C464C6"/>
    <w:rsid w:val="00C46B43"/>
    <w:rsid w:val="00C5072F"/>
    <w:rsid w:val="00C53165"/>
    <w:rsid w:val="00C5351B"/>
    <w:rsid w:val="00C53E6D"/>
    <w:rsid w:val="00C53ECF"/>
    <w:rsid w:val="00C56B66"/>
    <w:rsid w:val="00C57683"/>
    <w:rsid w:val="00C64836"/>
    <w:rsid w:val="00C67B58"/>
    <w:rsid w:val="00C728A3"/>
    <w:rsid w:val="00C74306"/>
    <w:rsid w:val="00C745E1"/>
    <w:rsid w:val="00C819BE"/>
    <w:rsid w:val="00C84974"/>
    <w:rsid w:val="00C85B97"/>
    <w:rsid w:val="00C85F5E"/>
    <w:rsid w:val="00C8602D"/>
    <w:rsid w:val="00C8659C"/>
    <w:rsid w:val="00C87970"/>
    <w:rsid w:val="00C921C2"/>
    <w:rsid w:val="00C93AC8"/>
    <w:rsid w:val="00C957D5"/>
    <w:rsid w:val="00C96012"/>
    <w:rsid w:val="00CA0A7B"/>
    <w:rsid w:val="00CA3FEA"/>
    <w:rsid w:val="00CA4F67"/>
    <w:rsid w:val="00CA53E7"/>
    <w:rsid w:val="00CA72FA"/>
    <w:rsid w:val="00CB4232"/>
    <w:rsid w:val="00CB475E"/>
    <w:rsid w:val="00CB7944"/>
    <w:rsid w:val="00CC1620"/>
    <w:rsid w:val="00CC19DD"/>
    <w:rsid w:val="00CC27CF"/>
    <w:rsid w:val="00CC2FC5"/>
    <w:rsid w:val="00CC4917"/>
    <w:rsid w:val="00CC4C3B"/>
    <w:rsid w:val="00CC6AF6"/>
    <w:rsid w:val="00CC7327"/>
    <w:rsid w:val="00CC7D4D"/>
    <w:rsid w:val="00CC7D7C"/>
    <w:rsid w:val="00CD00A7"/>
    <w:rsid w:val="00CD0128"/>
    <w:rsid w:val="00CD035F"/>
    <w:rsid w:val="00CD08D6"/>
    <w:rsid w:val="00CD501C"/>
    <w:rsid w:val="00CD624D"/>
    <w:rsid w:val="00CE1A3F"/>
    <w:rsid w:val="00CE3557"/>
    <w:rsid w:val="00CE3B43"/>
    <w:rsid w:val="00CE42DC"/>
    <w:rsid w:val="00CE6D03"/>
    <w:rsid w:val="00CE7BCA"/>
    <w:rsid w:val="00CE7C4C"/>
    <w:rsid w:val="00CE7E45"/>
    <w:rsid w:val="00CF1333"/>
    <w:rsid w:val="00CF1ABC"/>
    <w:rsid w:val="00CF1BF6"/>
    <w:rsid w:val="00CF328F"/>
    <w:rsid w:val="00CF4707"/>
    <w:rsid w:val="00CF5380"/>
    <w:rsid w:val="00CF5B13"/>
    <w:rsid w:val="00CF5B2A"/>
    <w:rsid w:val="00CF74AB"/>
    <w:rsid w:val="00D03EAC"/>
    <w:rsid w:val="00D0490D"/>
    <w:rsid w:val="00D052E0"/>
    <w:rsid w:val="00D070B5"/>
    <w:rsid w:val="00D07845"/>
    <w:rsid w:val="00D105BD"/>
    <w:rsid w:val="00D119FE"/>
    <w:rsid w:val="00D12342"/>
    <w:rsid w:val="00D13539"/>
    <w:rsid w:val="00D140CA"/>
    <w:rsid w:val="00D14743"/>
    <w:rsid w:val="00D20938"/>
    <w:rsid w:val="00D20F21"/>
    <w:rsid w:val="00D24E97"/>
    <w:rsid w:val="00D24F63"/>
    <w:rsid w:val="00D251F8"/>
    <w:rsid w:val="00D2646F"/>
    <w:rsid w:val="00D3043C"/>
    <w:rsid w:val="00D31F8D"/>
    <w:rsid w:val="00D32658"/>
    <w:rsid w:val="00D3311B"/>
    <w:rsid w:val="00D35D87"/>
    <w:rsid w:val="00D35FDA"/>
    <w:rsid w:val="00D3711B"/>
    <w:rsid w:val="00D44F3A"/>
    <w:rsid w:val="00D46332"/>
    <w:rsid w:val="00D47998"/>
    <w:rsid w:val="00D54767"/>
    <w:rsid w:val="00D55632"/>
    <w:rsid w:val="00D55989"/>
    <w:rsid w:val="00D6021C"/>
    <w:rsid w:val="00D602A1"/>
    <w:rsid w:val="00D6085F"/>
    <w:rsid w:val="00D61E5D"/>
    <w:rsid w:val="00D62591"/>
    <w:rsid w:val="00D627DA"/>
    <w:rsid w:val="00D66350"/>
    <w:rsid w:val="00D71190"/>
    <w:rsid w:val="00D73268"/>
    <w:rsid w:val="00D74278"/>
    <w:rsid w:val="00D744BA"/>
    <w:rsid w:val="00D75F60"/>
    <w:rsid w:val="00D76700"/>
    <w:rsid w:val="00D7743E"/>
    <w:rsid w:val="00D77720"/>
    <w:rsid w:val="00D8280A"/>
    <w:rsid w:val="00D83DEB"/>
    <w:rsid w:val="00D842FB"/>
    <w:rsid w:val="00D8491D"/>
    <w:rsid w:val="00D8792F"/>
    <w:rsid w:val="00D90B34"/>
    <w:rsid w:val="00D92A0B"/>
    <w:rsid w:val="00D9343E"/>
    <w:rsid w:val="00D97139"/>
    <w:rsid w:val="00DA08F1"/>
    <w:rsid w:val="00DA343E"/>
    <w:rsid w:val="00DA3981"/>
    <w:rsid w:val="00DA6934"/>
    <w:rsid w:val="00DA6AA8"/>
    <w:rsid w:val="00DA7462"/>
    <w:rsid w:val="00DA79CB"/>
    <w:rsid w:val="00DA7ABB"/>
    <w:rsid w:val="00DB0718"/>
    <w:rsid w:val="00DB0B37"/>
    <w:rsid w:val="00DB1C3A"/>
    <w:rsid w:val="00DB26EC"/>
    <w:rsid w:val="00DB4D27"/>
    <w:rsid w:val="00DB5FB2"/>
    <w:rsid w:val="00DB7F1B"/>
    <w:rsid w:val="00DC0F36"/>
    <w:rsid w:val="00DC1950"/>
    <w:rsid w:val="00DC1ECB"/>
    <w:rsid w:val="00DC3371"/>
    <w:rsid w:val="00DC5212"/>
    <w:rsid w:val="00DC5DFE"/>
    <w:rsid w:val="00DC606C"/>
    <w:rsid w:val="00DD1E74"/>
    <w:rsid w:val="00DD2350"/>
    <w:rsid w:val="00DD2F36"/>
    <w:rsid w:val="00DD2FBD"/>
    <w:rsid w:val="00DD468A"/>
    <w:rsid w:val="00DD55AA"/>
    <w:rsid w:val="00DD55F6"/>
    <w:rsid w:val="00DD6F2B"/>
    <w:rsid w:val="00DD7BA6"/>
    <w:rsid w:val="00DE2530"/>
    <w:rsid w:val="00DE3C50"/>
    <w:rsid w:val="00DE4785"/>
    <w:rsid w:val="00DE513C"/>
    <w:rsid w:val="00DE69AC"/>
    <w:rsid w:val="00DE7D45"/>
    <w:rsid w:val="00DF03E7"/>
    <w:rsid w:val="00DF0881"/>
    <w:rsid w:val="00DF22D2"/>
    <w:rsid w:val="00DF35F5"/>
    <w:rsid w:val="00DF3AEE"/>
    <w:rsid w:val="00DF3B00"/>
    <w:rsid w:val="00DF42BD"/>
    <w:rsid w:val="00DF4A09"/>
    <w:rsid w:val="00DF59C6"/>
    <w:rsid w:val="00E01C76"/>
    <w:rsid w:val="00E01D08"/>
    <w:rsid w:val="00E02C52"/>
    <w:rsid w:val="00E038FE"/>
    <w:rsid w:val="00E10471"/>
    <w:rsid w:val="00E10CFD"/>
    <w:rsid w:val="00E11540"/>
    <w:rsid w:val="00E11E73"/>
    <w:rsid w:val="00E1281B"/>
    <w:rsid w:val="00E169AF"/>
    <w:rsid w:val="00E16B75"/>
    <w:rsid w:val="00E16B7F"/>
    <w:rsid w:val="00E16D47"/>
    <w:rsid w:val="00E22859"/>
    <w:rsid w:val="00E2350C"/>
    <w:rsid w:val="00E23931"/>
    <w:rsid w:val="00E25B41"/>
    <w:rsid w:val="00E272E3"/>
    <w:rsid w:val="00E27BB5"/>
    <w:rsid w:val="00E330F5"/>
    <w:rsid w:val="00E33D20"/>
    <w:rsid w:val="00E34E86"/>
    <w:rsid w:val="00E359BB"/>
    <w:rsid w:val="00E361B5"/>
    <w:rsid w:val="00E3650C"/>
    <w:rsid w:val="00E37F92"/>
    <w:rsid w:val="00E42751"/>
    <w:rsid w:val="00E43AB1"/>
    <w:rsid w:val="00E47847"/>
    <w:rsid w:val="00E47CCD"/>
    <w:rsid w:val="00E50D24"/>
    <w:rsid w:val="00E51501"/>
    <w:rsid w:val="00E5183F"/>
    <w:rsid w:val="00E523EE"/>
    <w:rsid w:val="00E53993"/>
    <w:rsid w:val="00E53ACE"/>
    <w:rsid w:val="00E54287"/>
    <w:rsid w:val="00E548CE"/>
    <w:rsid w:val="00E54CC3"/>
    <w:rsid w:val="00E5622C"/>
    <w:rsid w:val="00E56610"/>
    <w:rsid w:val="00E56A94"/>
    <w:rsid w:val="00E61D35"/>
    <w:rsid w:val="00E63F48"/>
    <w:rsid w:val="00E6591D"/>
    <w:rsid w:val="00E664CE"/>
    <w:rsid w:val="00E6685B"/>
    <w:rsid w:val="00E67C2C"/>
    <w:rsid w:val="00E71E83"/>
    <w:rsid w:val="00E7733E"/>
    <w:rsid w:val="00E81715"/>
    <w:rsid w:val="00E8347A"/>
    <w:rsid w:val="00E86BE1"/>
    <w:rsid w:val="00E874F5"/>
    <w:rsid w:val="00E904AA"/>
    <w:rsid w:val="00E906F1"/>
    <w:rsid w:val="00E90775"/>
    <w:rsid w:val="00E91994"/>
    <w:rsid w:val="00E920C7"/>
    <w:rsid w:val="00E932F5"/>
    <w:rsid w:val="00E96435"/>
    <w:rsid w:val="00E96CFA"/>
    <w:rsid w:val="00EA0BD8"/>
    <w:rsid w:val="00EA18F0"/>
    <w:rsid w:val="00EA1DE7"/>
    <w:rsid w:val="00EA1E1D"/>
    <w:rsid w:val="00EA3A79"/>
    <w:rsid w:val="00EA5CAB"/>
    <w:rsid w:val="00EA6422"/>
    <w:rsid w:val="00EA68AB"/>
    <w:rsid w:val="00EA6EA0"/>
    <w:rsid w:val="00EA7595"/>
    <w:rsid w:val="00EB0E73"/>
    <w:rsid w:val="00EB24CF"/>
    <w:rsid w:val="00EB36AE"/>
    <w:rsid w:val="00EB37FF"/>
    <w:rsid w:val="00EB579D"/>
    <w:rsid w:val="00EB59A3"/>
    <w:rsid w:val="00EB7DD7"/>
    <w:rsid w:val="00EC2ED9"/>
    <w:rsid w:val="00EC4149"/>
    <w:rsid w:val="00EC4B47"/>
    <w:rsid w:val="00EC55A0"/>
    <w:rsid w:val="00EC6221"/>
    <w:rsid w:val="00ED03B7"/>
    <w:rsid w:val="00ED0FD8"/>
    <w:rsid w:val="00ED1A73"/>
    <w:rsid w:val="00ED24D6"/>
    <w:rsid w:val="00ED2DA6"/>
    <w:rsid w:val="00ED3770"/>
    <w:rsid w:val="00ED6166"/>
    <w:rsid w:val="00ED677E"/>
    <w:rsid w:val="00ED6C7E"/>
    <w:rsid w:val="00ED7CDC"/>
    <w:rsid w:val="00EE165D"/>
    <w:rsid w:val="00EE3772"/>
    <w:rsid w:val="00EE41A7"/>
    <w:rsid w:val="00EE6A6D"/>
    <w:rsid w:val="00EF1D32"/>
    <w:rsid w:val="00EF2762"/>
    <w:rsid w:val="00EF411E"/>
    <w:rsid w:val="00EF4375"/>
    <w:rsid w:val="00EF4682"/>
    <w:rsid w:val="00EF481B"/>
    <w:rsid w:val="00EF667A"/>
    <w:rsid w:val="00EF6C77"/>
    <w:rsid w:val="00F02015"/>
    <w:rsid w:val="00F02543"/>
    <w:rsid w:val="00F0266E"/>
    <w:rsid w:val="00F039FD"/>
    <w:rsid w:val="00F053E1"/>
    <w:rsid w:val="00F05EC2"/>
    <w:rsid w:val="00F101B7"/>
    <w:rsid w:val="00F10FE3"/>
    <w:rsid w:val="00F1118D"/>
    <w:rsid w:val="00F12CCE"/>
    <w:rsid w:val="00F13BF0"/>
    <w:rsid w:val="00F13F99"/>
    <w:rsid w:val="00F150BE"/>
    <w:rsid w:val="00F15AEC"/>
    <w:rsid w:val="00F17E15"/>
    <w:rsid w:val="00F20C3B"/>
    <w:rsid w:val="00F221CE"/>
    <w:rsid w:val="00F24876"/>
    <w:rsid w:val="00F255F8"/>
    <w:rsid w:val="00F25606"/>
    <w:rsid w:val="00F27E80"/>
    <w:rsid w:val="00F27EFF"/>
    <w:rsid w:val="00F31104"/>
    <w:rsid w:val="00F32C85"/>
    <w:rsid w:val="00F32CE1"/>
    <w:rsid w:val="00F33E23"/>
    <w:rsid w:val="00F35369"/>
    <w:rsid w:val="00F372F0"/>
    <w:rsid w:val="00F3759E"/>
    <w:rsid w:val="00F37699"/>
    <w:rsid w:val="00F378A9"/>
    <w:rsid w:val="00F403E3"/>
    <w:rsid w:val="00F40629"/>
    <w:rsid w:val="00F419B0"/>
    <w:rsid w:val="00F43644"/>
    <w:rsid w:val="00F43F9E"/>
    <w:rsid w:val="00F44BEF"/>
    <w:rsid w:val="00F46489"/>
    <w:rsid w:val="00F47C3A"/>
    <w:rsid w:val="00F50653"/>
    <w:rsid w:val="00F53534"/>
    <w:rsid w:val="00F53827"/>
    <w:rsid w:val="00F54066"/>
    <w:rsid w:val="00F54081"/>
    <w:rsid w:val="00F54148"/>
    <w:rsid w:val="00F54659"/>
    <w:rsid w:val="00F56369"/>
    <w:rsid w:val="00F56731"/>
    <w:rsid w:val="00F56B34"/>
    <w:rsid w:val="00F57679"/>
    <w:rsid w:val="00F60697"/>
    <w:rsid w:val="00F620A7"/>
    <w:rsid w:val="00F63FFD"/>
    <w:rsid w:val="00F64876"/>
    <w:rsid w:val="00F65DCA"/>
    <w:rsid w:val="00F700E8"/>
    <w:rsid w:val="00F70EF8"/>
    <w:rsid w:val="00F71BAE"/>
    <w:rsid w:val="00F71E46"/>
    <w:rsid w:val="00F72BEC"/>
    <w:rsid w:val="00F73ECA"/>
    <w:rsid w:val="00F751D8"/>
    <w:rsid w:val="00F7622F"/>
    <w:rsid w:val="00F8327A"/>
    <w:rsid w:val="00F8488E"/>
    <w:rsid w:val="00F856EE"/>
    <w:rsid w:val="00F85F29"/>
    <w:rsid w:val="00F878D3"/>
    <w:rsid w:val="00F87F38"/>
    <w:rsid w:val="00F918FF"/>
    <w:rsid w:val="00F91DBC"/>
    <w:rsid w:val="00F92587"/>
    <w:rsid w:val="00F92A42"/>
    <w:rsid w:val="00F92FB3"/>
    <w:rsid w:val="00F93BBB"/>
    <w:rsid w:val="00F95907"/>
    <w:rsid w:val="00F97025"/>
    <w:rsid w:val="00F97E99"/>
    <w:rsid w:val="00F97EE5"/>
    <w:rsid w:val="00FA2311"/>
    <w:rsid w:val="00FA3565"/>
    <w:rsid w:val="00FA4605"/>
    <w:rsid w:val="00FA5656"/>
    <w:rsid w:val="00FA5A82"/>
    <w:rsid w:val="00FA6F3C"/>
    <w:rsid w:val="00FB0D3B"/>
    <w:rsid w:val="00FB3104"/>
    <w:rsid w:val="00FB3E90"/>
    <w:rsid w:val="00FB5606"/>
    <w:rsid w:val="00FB5701"/>
    <w:rsid w:val="00FC0A01"/>
    <w:rsid w:val="00FC3772"/>
    <w:rsid w:val="00FC67EB"/>
    <w:rsid w:val="00FC71B8"/>
    <w:rsid w:val="00FD02CB"/>
    <w:rsid w:val="00FD0B38"/>
    <w:rsid w:val="00FD10D6"/>
    <w:rsid w:val="00FD2368"/>
    <w:rsid w:val="00FD4A6A"/>
    <w:rsid w:val="00FD50FC"/>
    <w:rsid w:val="00FD63AC"/>
    <w:rsid w:val="00FD7310"/>
    <w:rsid w:val="00FE1C2C"/>
    <w:rsid w:val="00FE2005"/>
    <w:rsid w:val="00FE36CD"/>
    <w:rsid w:val="00FE3CDC"/>
    <w:rsid w:val="00FE4A74"/>
    <w:rsid w:val="00FE55C4"/>
    <w:rsid w:val="00FE578F"/>
    <w:rsid w:val="00FE703A"/>
    <w:rsid w:val="00FE76F7"/>
    <w:rsid w:val="00FF383E"/>
    <w:rsid w:val="00FF4EE9"/>
    <w:rsid w:val="00FF66BB"/>
    <w:rsid w:val="00FF7418"/>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3"/>
    <o:shapelayout v:ext="edit">
      <o:idmap v:ext="edit" data="1"/>
    </o:shapelayout>
  </w:shapeDefaults>
  <w:decimalSymbol w:val="."/>
  <w:listSeparator w:val=";"/>
  <w14:docId w14:val="10444144"/>
  <w15:chartTrackingRefBased/>
  <w15:docId w15:val="{ABA888AF-1E97-4523-9C79-00F620F0F4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PH" w:eastAsia="en-PH"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5A6A"/>
    <w:rPr>
      <w:sz w:val="24"/>
      <w:szCs w:val="24"/>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A243EE"/>
    <w:pPr>
      <w:tabs>
        <w:tab w:val="center" w:pos="4320"/>
        <w:tab w:val="right" w:pos="8640"/>
      </w:tabs>
    </w:pPr>
  </w:style>
  <w:style w:type="paragraph" w:styleId="Footer">
    <w:name w:val="footer"/>
    <w:basedOn w:val="Normal"/>
    <w:rsid w:val="00A243EE"/>
    <w:pPr>
      <w:tabs>
        <w:tab w:val="center" w:pos="4320"/>
        <w:tab w:val="right" w:pos="8640"/>
      </w:tabs>
    </w:pPr>
  </w:style>
  <w:style w:type="table" w:styleId="TableGrid">
    <w:name w:val="Table Grid"/>
    <w:basedOn w:val="TableNormal"/>
    <w:rsid w:val="00ED67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546CE6"/>
    <w:rPr>
      <w:rFonts w:ascii="Tahoma" w:hAnsi="Tahoma" w:cs="Tahoma"/>
      <w:sz w:val="16"/>
      <w:szCs w:val="16"/>
    </w:rPr>
  </w:style>
  <w:style w:type="character" w:styleId="PageNumber">
    <w:name w:val="page number"/>
    <w:basedOn w:val="DefaultParagraphFont"/>
    <w:rsid w:val="007B7DB1"/>
  </w:style>
  <w:style w:type="paragraph" w:styleId="ListParagraph">
    <w:name w:val="List Paragraph"/>
    <w:basedOn w:val="Normal"/>
    <w:uiPriority w:val="34"/>
    <w:qFormat/>
    <w:rsid w:val="004863B6"/>
    <w:pPr>
      <w:spacing w:after="160" w:line="259" w:lineRule="auto"/>
      <w:ind w:left="720"/>
      <w:contextualSpacing/>
    </w:pPr>
    <w:rPr>
      <w:rFonts w:ascii="Calibri" w:eastAsia="Calibri" w:hAnsi="Calibri"/>
      <w:sz w:val="22"/>
      <w:szCs w:val="22"/>
      <w:lang w:val="en-PH"/>
    </w:rPr>
  </w:style>
  <w:style w:type="character" w:styleId="CommentReference">
    <w:name w:val="annotation reference"/>
    <w:rsid w:val="00CA0A7B"/>
    <w:rPr>
      <w:sz w:val="16"/>
      <w:szCs w:val="16"/>
    </w:rPr>
  </w:style>
  <w:style w:type="paragraph" w:styleId="CommentText">
    <w:name w:val="annotation text"/>
    <w:basedOn w:val="Normal"/>
    <w:link w:val="CommentTextChar"/>
    <w:rsid w:val="00CA0A7B"/>
    <w:rPr>
      <w:sz w:val="20"/>
      <w:szCs w:val="20"/>
    </w:rPr>
  </w:style>
  <w:style w:type="character" w:customStyle="1" w:styleId="CommentTextChar">
    <w:name w:val="Comment Text Char"/>
    <w:link w:val="CommentText"/>
    <w:rsid w:val="00CA0A7B"/>
    <w:rPr>
      <w:lang w:val="en-US" w:eastAsia="en-US"/>
    </w:rPr>
  </w:style>
  <w:style w:type="paragraph" w:styleId="CommentSubject">
    <w:name w:val="annotation subject"/>
    <w:basedOn w:val="CommentText"/>
    <w:next w:val="CommentText"/>
    <w:link w:val="CommentSubjectChar"/>
    <w:rsid w:val="00CA0A7B"/>
    <w:rPr>
      <w:b/>
      <w:bCs/>
    </w:rPr>
  </w:style>
  <w:style w:type="character" w:customStyle="1" w:styleId="CommentSubjectChar">
    <w:name w:val="Comment Subject Char"/>
    <w:link w:val="CommentSubject"/>
    <w:rsid w:val="00CA0A7B"/>
    <w:rPr>
      <w:b/>
      <w:bCs/>
      <w:lang w:val="en-US" w:eastAsia="en-US"/>
    </w:rPr>
  </w:style>
  <w:style w:type="paragraph" w:customStyle="1" w:styleId="Default">
    <w:name w:val="Default"/>
    <w:rsid w:val="009848D0"/>
    <w:pPr>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1898963">
      <w:bodyDiv w:val="1"/>
      <w:marLeft w:val="0"/>
      <w:marRight w:val="0"/>
      <w:marTop w:val="0"/>
      <w:marBottom w:val="0"/>
      <w:divBdr>
        <w:top w:val="none" w:sz="0" w:space="0" w:color="auto"/>
        <w:left w:val="none" w:sz="0" w:space="0" w:color="auto"/>
        <w:bottom w:val="none" w:sz="0" w:space="0" w:color="auto"/>
        <w:right w:val="none" w:sz="0" w:space="0" w:color="auto"/>
      </w:divBdr>
    </w:div>
    <w:div w:id="1010371795">
      <w:bodyDiv w:val="1"/>
      <w:marLeft w:val="0"/>
      <w:marRight w:val="0"/>
      <w:marTop w:val="0"/>
      <w:marBottom w:val="0"/>
      <w:divBdr>
        <w:top w:val="none" w:sz="0" w:space="0" w:color="auto"/>
        <w:left w:val="none" w:sz="0" w:space="0" w:color="auto"/>
        <w:bottom w:val="none" w:sz="0" w:space="0" w:color="auto"/>
        <w:right w:val="none" w:sz="0" w:space="0" w:color="auto"/>
      </w:divBdr>
    </w:div>
    <w:div w:id="1423911553">
      <w:bodyDiv w:val="1"/>
      <w:marLeft w:val="0"/>
      <w:marRight w:val="0"/>
      <w:marTop w:val="0"/>
      <w:marBottom w:val="0"/>
      <w:divBdr>
        <w:top w:val="none" w:sz="0" w:space="0" w:color="auto"/>
        <w:left w:val="none" w:sz="0" w:space="0" w:color="auto"/>
        <w:bottom w:val="none" w:sz="0" w:space="0" w:color="auto"/>
        <w:right w:val="none" w:sz="0" w:space="0" w:color="auto"/>
      </w:divBdr>
    </w:div>
    <w:div w:id="1581401482">
      <w:bodyDiv w:val="1"/>
      <w:marLeft w:val="0"/>
      <w:marRight w:val="0"/>
      <w:marTop w:val="0"/>
      <w:marBottom w:val="0"/>
      <w:divBdr>
        <w:top w:val="none" w:sz="0" w:space="0" w:color="auto"/>
        <w:left w:val="none" w:sz="0" w:space="0" w:color="auto"/>
        <w:bottom w:val="none" w:sz="0" w:space="0" w:color="auto"/>
        <w:right w:val="none" w:sz="0" w:space="0" w:color="auto"/>
      </w:divBdr>
    </w:div>
    <w:div w:id="1716468300">
      <w:bodyDiv w:val="1"/>
      <w:marLeft w:val="0"/>
      <w:marRight w:val="0"/>
      <w:marTop w:val="0"/>
      <w:marBottom w:val="0"/>
      <w:divBdr>
        <w:top w:val="none" w:sz="0" w:space="0" w:color="auto"/>
        <w:left w:val="none" w:sz="0" w:space="0" w:color="auto"/>
        <w:bottom w:val="none" w:sz="0" w:space="0" w:color="auto"/>
        <w:right w:val="none" w:sz="0" w:space="0" w:color="auto"/>
      </w:divBdr>
    </w:div>
    <w:div w:id="1764766152">
      <w:bodyDiv w:val="1"/>
      <w:marLeft w:val="0"/>
      <w:marRight w:val="0"/>
      <w:marTop w:val="0"/>
      <w:marBottom w:val="0"/>
      <w:divBdr>
        <w:top w:val="none" w:sz="0" w:space="0" w:color="auto"/>
        <w:left w:val="none" w:sz="0" w:space="0" w:color="auto"/>
        <w:bottom w:val="none" w:sz="0" w:space="0" w:color="auto"/>
        <w:right w:val="none" w:sz="0" w:space="0" w:color="auto"/>
      </w:divBdr>
    </w:div>
    <w:div w:id="1970892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2.vsdx"/><Relationship Id="rId18" Type="http://schemas.openxmlformats.org/officeDocument/2006/relationships/image" Target="media/image6.emf"/><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package" Target="embeddings/_________Microsoft_Visio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_________Microsoft_Visio4.vsdx"/><Relationship Id="rId25" Type="http://schemas.openxmlformats.org/officeDocument/2006/relationships/image" Target="media/image11.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vsdx"/><Relationship Id="rId24" Type="http://schemas.openxmlformats.org/officeDocument/2006/relationships/image" Target="media/image10.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_________Microsoft_Visio3.vsdx"/><Relationship Id="rId23" Type="http://schemas.openxmlformats.org/officeDocument/2006/relationships/image" Target="media/image9.emf"/><Relationship Id="rId28" Type="http://schemas.openxmlformats.org/officeDocument/2006/relationships/image" Target="media/image14.emf"/><Relationship Id="rId10" Type="http://schemas.openxmlformats.org/officeDocument/2006/relationships/image" Target="media/image2.emf"/><Relationship Id="rId19" Type="http://schemas.openxmlformats.org/officeDocument/2006/relationships/package" Target="embeddings/_________Microsoft_Visio5.vsdx"/><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image" Target="media/image13.emf"/><Relationship Id="rId30" Type="http://schemas.openxmlformats.org/officeDocument/2006/relationships/footer" Target="footer1.xml"/><Relationship Id="rId8" Type="http://schemas.openxmlformats.org/officeDocument/2006/relationships/image" Target="media/image1.emf"/></Relationships>
</file>

<file path=word/_rels/header1.xml.rels><?xml version="1.0" encoding="UTF-8" standalone="yes"?>
<Relationships xmlns="http://schemas.openxmlformats.org/package/2006/relationships"><Relationship Id="rId1" Type="http://schemas.openxmlformats.org/officeDocument/2006/relationships/image" Target="media/image1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67A1CF-A26D-4881-B41E-551E8559EB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1</Pages>
  <Words>5702</Words>
  <Characters>32507</Characters>
  <Application>Microsoft Office Word</Application>
  <DocSecurity>0</DocSecurity>
  <Lines>270</Lines>
  <Paragraphs>76</Paragraphs>
  <ScaleCrop>false</ScaleCrop>
  <HeadingPairs>
    <vt:vector size="2" baseType="variant">
      <vt:variant>
        <vt:lpstr>Title</vt:lpstr>
      </vt:variant>
      <vt:variant>
        <vt:i4>1</vt:i4>
      </vt:variant>
    </vt:vector>
  </HeadingPairs>
  <TitlesOfParts>
    <vt:vector size="1" baseType="lpstr">
      <vt:lpstr>AVEGA</vt:lpstr>
    </vt:vector>
  </TitlesOfParts>
  <Company>iTOTi®</Company>
  <LinksUpToDate>false</LinksUpToDate>
  <CharactersWithSpaces>381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VEGA</dc:title>
  <dc:subject/>
  <dc:creator>Jusse S. Suco</dc:creator>
  <cp:keywords/>
  <dc:description/>
  <cp:lastModifiedBy>Jusse Suco</cp:lastModifiedBy>
  <cp:revision>18</cp:revision>
  <cp:lastPrinted>2017-12-13T06:36:00Z</cp:lastPrinted>
  <dcterms:created xsi:type="dcterms:W3CDTF">2017-07-11T03:15:00Z</dcterms:created>
  <dcterms:modified xsi:type="dcterms:W3CDTF">2017-12-13T06:36:00Z</dcterms:modified>
</cp:coreProperties>
</file>